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7"/>
  </p:notesMasterIdLst>
  <p:handoutMasterIdLst>
    <p:handoutMasterId r:id="rId58"/>
  </p:handoutMasterIdLst>
  <p:sldIdLst>
    <p:sldId id="384" r:id="rId2"/>
    <p:sldId id="630" r:id="rId3"/>
    <p:sldId id="632" r:id="rId4"/>
    <p:sldId id="631" r:id="rId5"/>
    <p:sldId id="633" r:id="rId6"/>
    <p:sldId id="666" r:id="rId7"/>
    <p:sldId id="668" r:id="rId8"/>
    <p:sldId id="649" r:id="rId9"/>
    <p:sldId id="650" r:id="rId10"/>
    <p:sldId id="669" r:id="rId11"/>
    <p:sldId id="634" r:id="rId12"/>
    <p:sldId id="651" r:id="rId13"/>
    <p:sldId id="635" r:id="rId14"/>
    <p:sldId id="636" r:id="rId15"/>
    <p:sldId id="670" r:id="rId16"/>
    <p:sldId id="671" r:id="rId17"/>
    <p:sldId id="672" r:id="rId18"/>
    <p:sldId id="673" r:id="rId19"/>
    <p:sldId id="637" r:id="rId20"/>
    <p:sldId id="674" r:id="rId21"/>
    <p:sldId id="677" r:id="rId22"/>
    <p:sldId id="676" r:id="rId23"/>
    <p:sldId id="640" r:id="rId24"/>
    <p:sldId id="638" r:id="rId25"/>
    <p:sldId id="678" r:id="rId26"/>
    <p:sldId id="679" r:id="rId27"/>
    <p:sldId id="681" r:id="rId28"/>
    <p:sldId id="682" r:id="rId29"/>
    <p:sldId id="683" r:id="rId30"/>
    <p:sldId id="639" r:id="rId31"/>
    <p:sldId id="652" r:id="rId32"/>
    <p:sldId id="641" r:id="rId33"/>
    <p:sldId id="642" r:id="rId34"/>
    <p:sldId id="653" r:id="rId35"/>
    <p:sldId id="644" r:id="rId36"/>
    <p:sldId id="654" r:id="rId37"/>
    <p:sldId id="655" r:id="rId38"/>
    <p:sldId id="656" r:id="rId39"/>
    <p:sldId id="657" r:id="rId40"/>
    <p:sldId id="658" r:id="rId41"/>
    <p:sldId id="659" r:id="rId42"/>
    <p:sldId id="660" r:id="rId43"/>
    <p:sldId id="661" r:id="rId44"/>
    <p:sldId id="662" r:id="rId45"/>
    <p:sldId id="663" r:id="rId46"/>
    <p:sldId id="664" r:id="rId47"/>
    <p:sldId id="665" r:id="rId48"/>
    <p:sldId id="684" r:id="rId49"/>
    <p:sldId id="685" r:id="rId50"/>
    <p:sldId id="686" r:id="rId51"/>
    <p:sldId id="624" r:id="rId52"/>
    <p:sldId id="648" r:id="rId53"/>
    <p:sldId id="687" r:id="rId54"/>
    <p:sldId id="689" r:id="rId55"/>
    <p:sldId id="507" r:id="rId56"/>
  </p:sldIdLst>
  <p:sldSz cx="12192000" cy="6858000"/>
  <p:notesSz cx="7300913" cy="9586913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CCFFCC"/>
    <a:srgbClr val="CCCCFF"/>
    <a:srgbClr val="008000"/>
    <a:srgbClr val="66FF33"/>
    <a:srgbClr val="FFCCCC"/>
    <a:srgbClr val="FFCC00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63551ED-4716-40EB-936D-C9B84C14F5A3}" v="189" dt="2022-04-18T12:44:24.37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599" autoAdjust="0"/>
  </p:normalViewPr>
  <p:slideViewPr>
    <p:cSldViewPr>
      <p:cViewPr varScale="1">
        <p:scale>
          <a:sx n="104" d="100"/>
          <a:sy n="104" d="100"/>
        </p:scale>
        <p:origin x="834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32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ymar Lopes" userId="ca5f1e51c39f023d" providerId="LiveId" clId="{C63551ED-4716-40EB-936D-C9B84C14F5A3}"/>
    <pc:docChg chg="custSel addSld delSld modSld">
      <pc:chgData name="Eymar Lopes" userId="ca5f1e51c39f023d" providerId="LiveId" clId="{C63551ED-4716-40EB-936D-C9B84C14F5A3}" dt="2022-04-18T12:44:24.375" v="324" actId="1076"/>
      <pc:docMkLst>
        <pc:docMk/>
      </pc:docMkLst>
      <pc:sldChg chg="addSp delSp modSp mod">
        <pc:chgData name="Eymar Lopes" userId="ca5f1e51c39f023d" providerId="LiveId" clId="{C63551ED-4716-40EB-936D-C9B84C14F5A3}" dt="2022-04-18T10:57:00.527" v="215" actId="14100"/>
        <pc:sldMkLst>
          <pc:docMk/>
          <pc:sldMk cId="0" sldId="384"/>
        </pc:sldMkLst>
        <pc:spChg chg="mod">
          <ac:chgData name="Eymar Lopes" userId="ca5f1e51c39f023d" providerId="LiveId" clId="{C63551ED-4716-40EB-936D-C9B84C14F5A3}" dt="2022-04-18T10:44:09.482" v="101" actId="1076"/>
          <ac:spMkLst>
            <pc:docMk/>
            <pc:sldMk cId="0" sldId="384"/>
            <ac:spMk id="283650" creationId="{3A89F519-779F-A885-3638-F3D01E950769}"/>
          </ac:spMkLst>
        </pc:spChg>
        <pc:graphicFrameChg chg="add mod">
          <ac:chgData name="Eymar Lopes" userId="ca5f1e51c39f023d" providerId="LiveId" clId="{C63551ED-4716-40EB-936D-C9B84C14F5A3}" dt="2022-04-18T10:57:00.527" v="215" actId="14100"/>
          <ac:graphicFrameMkLst>
            <pc:docMk/>
            <pc:sldMk cId="0" sldId="384"/>
            <ac:graphicFrameMk id="11" creationId="{26DA7E99-80F9-44A2-87D0-A650F3398F38}"/>
          </ac:graphicFrameMkLst>
        </pc:graphicFrameChg>
        <pc:picChg chg="del">
          <ac:chgData name="Eymar Lopes" userId="ca5f1e51c39f023d" providerId="LiveId" clId="{C63551ED-4716-40EB-936D-C9B84C14F5A3}" dt="2022-04-18T10:56:36.321" v="208" actId="478"/>
          <ac:picMkLst>
            <pc:docMk/>
            <pc:sldMk cId="0" sldId="384"/>
            <ac:picMk id="5127" creationId="{BCDDA56C-3933-7AAA-1968-0E1E44EE6255}"/>
          </ac:picMkLst>
        </pc:picChg>
        <pc:picChg chg="del">
          <ac:chgData name="Eymar Lopes" userId="ca5f1e51c39f023d" providerId="LiveId" clId="{C63551ED-4716-40EB-936D-C9B84C14F5A3}" dt="2022-04-18T10:56:38.301" v="209" actId="478"/>
          <ac:picMkLst>
            <pc:docMk/>
            <pc:sldMk cId="0" sldId="384"/>
            <ac:picMk id="5128" creationId="{92CABAD1-CEC5-6BEB-F6A1-1AC764C87152}"/>
          </ac:picMkLst>
        </pc:picChg>
        <pc:picChg chg="del">
          <ac:chgData name="Eymar Lopes" userId="ca5f1e51c39f023d" providerId="LiveId" clId="{C63551ED-4716-40EB-936D-C9B84C14F5A3}" dt="2022-04-18T10:56:39.324" v="210" actId="478"/>
          <ac:picMkLst>
            <pc:docMk/>
            <pc:sldMk cId="0" sldId="384"/>
            <ac:picMk id="5129" creationId="{4C9F14FB-F5B9-682B-E1EB-B11F353BBBCE}"/>
          </ac:picMkLst>
        </pc:picChg>
      </pc:sldChg>
      <pc:sldChg chg="del">
        <pc:chgData name="Eymar Lopes" userId="ca5f1e51c39f023d" providerId="LiveId" clId="{C63551ED-4716-40EB-936D-C9B84C14F5A3}" dt="2022-04-18T10:42:38.823" v="1" actId="47"/>
        <pc:sldMkLst>
          <pc:docMk/>
          <pc:sldMk cId="0" sldId="386"/>
        </pc:sldMkLst>
      </pc:sldChg>
      <pc:sldChg chg="del">
        <pc:chgData name="Eymar Lopes" userId="ca5f1e51c39f023d" providerId="LiveId" clId="{C63551ED-4716-40EB-936D-C9B84C14F5A3}" dt="2022-04-18T10:42:39.042" v="2" actId="47"/>
        <pc:sldMkLst>
          <pc:docMk/>
          <pc:sldMk cId="0" sldId="387"/>
        </pc:sldMkLst>
      </pc:sldChg>
      <pc:sldChg chg="del">
        <pc:chgData name="Eymar Lopes" userId="ca5f1e51c39f023d" providerId="LiveId" clId="{C63551ED-4716-40EB-936D-C9B84C14F5A3}" dt="2022-04-18T10:42:39.403" v="4" actId="47"/>
        <pc:sldMkLst>
          <pc:docMk/>
          <pc:sldMk cId="0" sldId="388"/>
        </pc:sldMkLst>
      </pc:sldChg>
      <pc:sldChg chg="del">
        <pc:chgData name="Eymar Lopes" userId="ca5f1e51c39f023d" providerId="LiveId" clId="{C63551ED-4716-40EB-936D-C9B84C14F5A3}" dt="2022-04-18T10:42:39.560" v="5" actId="47"/>
        <pc:sldMkLst>
          <pc:docMk/>
          <pc:sldMk cId="0" sldId="389"/>
        </pc:sldMkLst>
      </pc:sldChg>
      <pc:sldChg chg="del">
        <pc:chgData name="Eymar Lopes" userId="ca5f1e51c39f023d" providerId="LiveId" clId="{C63551ED-4716-40EB-936D-C9B84C14F5A3}" dt="2022-04-18T10:42:40.234" v="7" actId="47"/>
        <pc:sldMkLst>
          <pc:docMk/>
          <pc:sldMk cId="0" sldId="390"/>
        </pc:sldMkLst>
      </pc:sldChg>
      <pc:sldChg chg="del">
        <pc:chgData name="Eymar Lopes" userId="ca5f1e51c39f023d" providerId="LiveId" clId="{C63551ED-4716-40EB-936D-C9B84C14F5A3}" dt="2022-04-18T10:42:40.266" v="8" actId="47"/>
        <pc:sldMkLst>
          <pc:docMk/>
          <pc:sldMk cId="0" sldId="393"/>
        </pc:sldMkLst>
      </pc:sldChg>
      <pc:sldChg chg="del">
        <pc:chgData name="Eymar Lopes" userId="ca5f1e51c39f023d" providerId="LiveId" clId="{C63551ED-4716-40EB-936D-C9B84C14F5A3}" dt="2022-04-18T10:42:42.809" v="40" actId="47"/>
        <pc:sldMkLst>
          <pc:docMk/>
          <pc:sldMk cId="0" sldId="398"/>
        </pc:sldMkLst>
      </pc:sldChg>
      <pc:sldChg chg="del">
        <pc:chgData name="Eymar Lopes" userId="ca5f1e51c39f023d" providerId="LiveId" clId="{C63551ED-4716-40EB-936D-C9B84C14F5A3}" dt="2022-04-18T10:42:42.921" v="42" actId="47"/>
        <pc:sldMkLst>
          <pc:docMk/>
          <pc:sldMk cId="0" sldId="399"/>
        </pc:sldMkLst>
      </pc:sldChg>
      <pc:sldChg chg="del">
        <pc:chgData name="Eymar Lopes" userId="ca5f1e51c39f023d" providerId="LiveId" clId="{C63551ED-4716-40EB-936D-C9B84C14F5A3}" dt="2022-04-18T10:42:43.014" v="44" actId="47"/>
        <pc:sldMkLst>
          <pc:docMk/>
          <pc:sldMk cId="0" sldId="405"/>
        </pc:sldMkLst>
      </pc:sldChg>
      <pc:sldChg chg="del">
        <pc:chgData name="Eymar Lopes" userId="ca5f1e51c39f023d" providerId="LiveId" clId="{C63551ED-4716-40EB-936D-C9B84C14F5A3}" dt="2022-04-18T10:42:43.692" v="45" actId="47"/>
        <pc:sldMkLst>
          <pc:docMk/>
          <pc:sldMk cId="0" sldId="406"/>
        </pc:sldMkLst>
      </pc:sldChg>
      <pc:sldChg chg="del">
        <pc:chgData name="Eymar Lopes" userId="ca5f1e51c39f023d" providerId="LiveId" clId="{C63551ED-4716-40EB-936D-C9B84C14F5A3}" dt="2022-04-18T10:42:44.253" v="46" actId="47"/>
        <pc:sldMkLst>
          <pc:docMk/>
          <pc:sldMk cId="0" sldId="408"/>
        </pc:sldMkLst>
      </pc:sldChg>
      <pc:sldChg chg="del">
        <pc:chgData name="Eymar Lopes" userId="ca5f1e51c39f023d" providerId="LiveId" clId="{C63551ED-4716-40EB-936D-C9B84C14F5A3}" dt="2022-04-18T10:42:44.598" v="47" actId="47"/>
        <pc:sldMkLst>
          <pc:docMk/>
          <pc:sldMk cId="0" sldId="409"/>
        </pc:sldMkLst>
      </pc:sldChg>
      <pc:sldChg chg="del">
        <pc:chgData name="Eymar Lopes" userId="ca5f1e51c39f023d" providerId="LiveId" clId="{C63551ED-4716-40EB-936D-C9B84C14F5A3}" dt="2022-04-18T10:42:44.803" v="48" actId="47"/>
        <pc:sldMkLst>
          <pc:docMk/>
          <pc:sldMk cId="0" sldId="410"/>
        </pc:sldMkLst>
      </pc:sldChg>
      <pc:sldChg chg="del">
        <pc:chgData name="Eymar Lopes" userId="ca5f1e51c39f023d" providerId="LiveId" clId="{C63551ED-4716-40EB-936D-C9B84C14F5A3}" dt="2022-04-18T10:42:44.976" v="49" actId="47"/>
        <pc:sldMkLst>
          <pc:docMk/>
          <pc:sldMk cId="0" sldId="411"/>
        </pc:sldMkLst>
      </pc:sldChg>
      <pc:sldChg chg="del">
        <pc:chgData name="Eymar Lopes" userId="ca5f1e51c39f023d" providerId="LiveId" clId="{C63551ED-4716-40EB-936D-C9B84C14F5A3}" dt="2022-04-18T10:42:45.118" v="50" actId="47"/>
        <pc:sldMkLst>
          <pc:docMk/>
          <pc:sldMk cId="0" sldId="412"/>
        </pc:sldMkLst>
      </pc:sldChg>
      <pc:sldChg chg="del">
        <pc:chgData name="Eymar Lopes" userId="ca5f1e51c39f023d" providerId="LiveId" clId="{C63551ED-4716-40EB-936D-C9B84C14F5A3}" dt="2022-04-18T10:42:45.306" v="51" actId="47"/>
        <pc:sldMkLst>
          <pc:docMk/>
          <pc:sldMk cId="0" sldId="413"/>
        </pc:sldMkLst>
      </pc:sldChg>
      <pc:sldChg chg="del">
        <pc:chgData name="Eymar Lopes" userId="ca5f1e51c39f023d" providerId="LiveId" clId="{C63551ED-4716-40EB-936D-C9B84C14F5A3}" dt="2022-04-18T10:42:45.511" v="52" actId="47"/>
        <pc:sldMkLst>
          <pc:docMk/>
          <pc:sldMk cId="0" sldId="414"/>
        </pc:sldMkLst>
      </pc:sldChg>
      <pc:sldChg chg="del">
        <pc:chgData name="Eymar Lopes" userId="ca5f1e51c39f023d" providerId="LiveId" clId="{C63551ED-4716-40EB-936D-C9B84C14F5A3}" dt="2022-04-18T10:42:45.668" v="53" actId="47"/>
        <pc:sldMkLst>
          <pc:docMk/>
          <pc:sldMk cId="0" sldId="415"/>
        </pc:sldMkLst>
      </pc:sldChg>
      <pc:sldChg chg="del">
        <pc:chgData name="Eymar Lopes" userId="ca5f1e51c39f023d" providerId="LiveId" clId="{C63551ED-4716-40EB-936D-C9B84C14F5A3}" dt="2022-04-18T10:42:45.857" v="54" actId="47"/>
        <pc:sldMkLst>
          <pc:docMk/>
          <pc:sldMk cId="0" sldId="416"/>
        </pc:sldMkLst>
      </pc:sldChg>
      <pc:sldChg chg="del">
        <pc:chgData name="Eymar Lopes" userId="ca5f1e51c39f023d" providerId="LiveId" clId="{C63551ED-4716-40EB-936D-C9B84C14F5A3}" dt="2022-04-18T10:42:46.093" v="55" actId="47"/>
        <pc:sldMkLst>
          <pc:docMk/>
          <pc:sldMk cId="0" sldId="417"/>
        </pc:sldMkLst>
      </pc:sldChg>
      <pc:sldChg chg="del">
        <pc:chgData name="Eymar Lopes" userId="ca5f1e51c39f023d" providerId="LiveId" clId="{C63551ED-4716-40EB-936D-C9B84C14F5A3}" dt="2022-04-18T10:42:46.471" v="57" actId="47"/>
        <pc:sldMkLst>
          <pc:docMk/>
          <pc:sldMk cId="0" sldId="418"/>
        </pc:sldMkLst>
      </pc:sldChg>
      <pc:sldChg chg="del">
        <pc:chgData name="Eymar Lopes" userId="ca5f1e51c39f023d" providerId="LiveId" clId="{C63551ED-4716-40EB-936D-C9B84C14F5A3}" dt="2022-04-18T10:42:46.266" v="56" actId="47"/>
        <pc:sldMkLst>
          <pc:docMk/>
          <pc:sldMk cId="0" sldId="419"/>
        </pc:sldMkLst>
      </pc:sldChg>
      <pc:sldChg chg="del">
        <pc:chgData name="Eymar Lopes" userId="ca5f1e51c39f023d" providerId="LiveId" clId="{C63551ED-4716-40EB-936D-C9B84C14F5A3}" dt="2022-04-18T10:42:46.972" v="58" actId="47"/>
        <pc:sldMkLst>
          <pc:docMk/>
          <pc:sldMk cId="0" sldId="420"/>
        </pc:sldMkLst>
      </pc:sldChg>
      <pc:sldChg chg="del">
        <pc:chgData name="Eymar Lopes" userId="ca5f1e51c39f023d" providerId="LiveId" clId="{C63551ED-4716-40EB-936D-C9B84C14F5A3}" dt="2022-04-18T10:42:46.988" v="59" actId="47"/>
        <pc:sldMkLst>
          <pc:docMk/>
          <pc:sldMk cId="0" sldId="421"/>
        </pc:sldMkLst>
      </pc:sldChg>
      <pc:sldChg chg="del">
        <pc:chgData name="Eymar Lopes" userId="ca5f1e51c39f023d" providerId="LiveId" clId="{C63551ED-4716-40EB-936D-C9B84C14F5A3}" dt="2022-04-18T10:42:47.035" v="60" actId="47"/>
        <pc:sldMkLst>
          <pc:docMk/>
          <pc:sldMk cId="0" sldId="422"/>
        </pc:sldMkLst>
      </pc:sldChg>
      <pc:sldChg chg="del">
        <pc:chgData name="Eymar Lopes" userId="ca5f1e51c39f023d" providerId="LiveId" clId="{C63551ED-4716-40EB-936D-C9B84C14F5A3}" dt="2022-04-18T10:42:47.498" v="62" actId="47"/>
        <pc:sldMkLst>
          <pc:docMk/>
          <pc:sldMk cId="0" sldId="430"/>
        </pc:sldMkLst>
      </pc:sldChg>
      <pc:sldChg chg="del">
        <pc:chgData name="Eymar Lopes" userId="ca5f1e51c39f023d" providerId="LiveId" clId="{C63551ED-4716-40EB-936D-C9B84C14F5A3}" dt="2022-04-18T10:42:47.799" v="63" actId="47"/>
        <pc:sldMkLst>
          <pc:docMk/>
          <pc:sldMk cId="0" sldId="431"/>
        </pc:sldMkLst>
      </pc:sldChg>
      <pc:sldChg chg="del">
        <pc:chgData name="Eymar Lopes" userId="ca5f1e51c39f023d" providerId="LiveId" clId="{C63551ED-4716-40EB-936D-C9B84C14F5A3}" dt="2022-04-18T10:42:47.977" v="64" actId="47"/>
        <pc:sldMkLst>
          <pc:docMk/>
          <pc:sldMk cId="0" sldId="432"/>
        </pc:sldMkLst>
      </pc:sldChg>
      <pc:sldChg chg="del">
        <pc:chgData name="Eymar Lopes" userId="ca5f1e51c39f023d" providerId="LiveId" clId="{C63551ED-4716-40EB-936D-C9B84C14F5A3}" dt="2022-04-18T10:42:48.573" v="67" actId="47"/>
        <pc:sldMkLst>
          <pc:docMk/>
          <pc:sldMk cId="0" sldId="434"/>
        </pc:sldMkLst>
      </pc:sldChg>
      <pc:sldChg chg="del">
        <pc:chgData name="Eymar Lopes" userId="ca5f1e51c39f023d" providerId="LiveId" clId="{C63551ED-4716-40EB-936D-C9B84C14F5A3}" dt="2022-04-18T10:42:48.809" v="68" actId="47"/>
        <pc:sldMkLst>
          <pc:docMk/>
          <pc:sldMk cId="0" sldId="435"/>
        </pc:sldMkLst>
      </pc:sldChg>
      <pc:sldChg chg="del">
        <pc:chgData name="Eymar Lopes" userId="ca5f1e51c39f023d" providerId="LiveId" clId="{C63551ED-4716-40EB-936D-C9B84C14F5A3}" dt="2022-04-18T10:42:49.138" v="69" actId="47"/>
        <pc:sldMkLst>
          <pc:docMk/>
          <pc:sldMk cId="0" sldId="436"/>
        </pc:sldMkLst>
      </pc:sldChg>
      <pc:sldChg chg="del">
        <pc:chgData name="Eymar Lopes" userId="ca5f1e51c39f023d" providerId="LiveId" clId="{C63551ED-4716-40EB-936D-C9B84C14F5A3}" dt="2022-04-18T10:42:49.342" v="70" actId="47"/>
        <pc:sldMkLst>
          <pc:docMk/>
          <pc:sldMk cId="0" sldId="437"/>
        </pc:sldMkLst>
      </pc:sldChg>
      <pc:sldChg chg="del">
        <pc:chgData name="Eymar Lopes" userId="ca5f1e51c39f023d" providerId="LiveId" clId="{C63551ED-4716-40EB-936D-C9B84C14F5A3}" dt="2022-04-18T10:42:49.515" v="71" actId="47"/>
        <pc:sldMkLst>
          <pc:docMk/>
          <pc:sldMk cId="0" sldId="438"/>
        </pc:sldMkLst>
      </pc:sldChg>
      <pc:sldChg chg="del">
        <pc:chgData name="Eymar Lopes" userId="ca5f1e51c39f023d" providerId="LiveId" clId="{C63551ED-4716-40EB-936D-C9B84C14F5A3}" dt="2022-04-18T10:42:49.703" v="72" actId="47"/>
        <pc:sldMkLst>
          <pc:docMk/>
          <pc:sldMk cId="0" sldId="439"/>
        </pc:sldMkLst>
      </pc:sldChg>
      <pc:sldChg chg="del">
        <pc:chgData name="Eymar Lopes" userId="ca5f1e51c39f023d" providerId="LiveId" clId="{C63551ED-4716-40EB-936D-C9B84C14F5A3}" dt="2022-04-18T10:42:49.938" v="73" actId="47"/>
        <pc:sldMkLst>
          <pc:docMk/>
          <pc:sldMk cId="0" sldId="440"/>
        </pc:sldMkLst>
      </pc:sldChg>
      <pc:sldChg chg="del">
        <pc:chgData name="Eymar Lopes" userId="ca5f1e51c39f023d" providerId="LiveId" clId="{C63551ED-4716-40EB-936D-C9B84C14F5A3}" dt="2022-04-18T10:42:50.127" v="74" actId="47"/>
        <pc:sldMkLst>
          <pc:docMk/>
          <pc:sldMk cId="0" sldId="441"/>
        </pc:sldMkLst>
      </pc:sldChg>
      <pc:sldChg chg="del">
        <pc:chgData name="Eymar Lopes" userId="ca5f1e51c39f023d" providerId="LiveId" clId="{C63551ED-4716-40EB-936D-C9B84C14F5A3}" dt="2022-04-18T10:42:50.305" v="75" actId="47"/>
        <pc:sldMkLst>
          <pc:docMk/>
          <pc:sldMk cId="0" sldId="442"/>
        </pc:sldMkLst>
      </pc:sldChg>
      <pc:sldChg chg="del">
        <pc:chgData name="Eymar Lopes" userId="ca5f1e51c39f023d" providerId="LiveId" clId="{C63551ED-4716-40EB-936D-C9B84C14F5A3}" dt="2022-04-18T10:42:50.505" v="76" actId="47"/>
        <pc:sldMkLst>
          <pc:docMk/>
          <pc:sldMk cId="0" sldId="443"/>
        </pc:sldMkLst>
      </pc:sldChg>
      <pc:sldChg chg="del">
        <pc:chgData name="Eymar Lopes" userId="ca5f1e51c39f023d" providerId="LiveId" clId="{C63551ED-4716-40EB-936D-C9B84C14F5A3}" dt="2022-04-18T10:42:51.331" v="77" actId="47"/>
        <pc:sldMkLst>
          <pc:docMk/>
          <pc:sldMk cId="0" sldId="444"/>
        </pc:sldMkLst>
      </pc:sldChg>
      <pc:sldChg chg="del">
        <pc:chgData name="Eymar Lopes" userId="ca5f1e51c39f023d" providerId="LiveId" clId="{C63551ED-4716-40EB-936D-C9B84C14F5A3}" dt="2022-04-18T10:42:51.535" v="78" actId="47"/>
        <pc:sldMkLst>
          <pc:docMk/>
          <pc:sldMk cId="0" sldId="445"/>
        </pc:sldMkLst>
      </pc:sldChg>
      <pc:sldChg chg="del">
        <pc:chgData name="Eymar Lopes" userId="ca5f1e51c39f023d" providerId="LiveId" clId="{C63551ED-4716-40EB-936D-C9B84C14F5A3}" dt="2022-04-18T10:42:51.770" v="79" actId="47"/>
        <pc:sldMkLst>
          <pc:docMk/>
          <pc:sldMk cId="0" sldId="446"/>
        </pc:sldMkLst>
      </pc:sldChg>
      <pc:sldChg chg="del">
        <pc:chgData name="Eymar Lopes" userId="ca5f1e51c39f023d" providerId="LiveId" clId="{C63551ED-4716-40EB-936D-C9B84C14F5A3}" dt="2022-04-18T10:42:38.634" v="0" actId="47"/>
        <pc:sldMkLst>
          <pc:docMk/>
          <pc:sldMk cId="0" sldId="448"/>
        </pc:sldMkLst>
      </pc:sldChg>
      <pc:sldChg chg="del">
        <pc:chgData name="Eymar Lopes" userId="ca5f1e51c39f023d" providerId="LiveId" clId="{C63551ED-4716-40EB-936D-C9B84C14F5A3}" dt="2022-04-18T10:42:39.231" v="3" actId="47"/>
        <pc:sldMkLst>
          <pc:docMk/>
          <pc:sldMk cId="0" sldId="449"/>
        </pc:sldMkLst>
      </pc:sldChg>
      <pc:sldChg chg="del">
        <pc:chgData name="Eymar Lopes" userId="ca5f1e51c39f023d" providerId="LiveId" clId="{C63551ED-4716-40EB-936D-C9B84C14F5A3}" dt="2022-04-18T10:42:39.747" v="6" actId="47"/>
        <pc:sldMkLst>
          <pc:docMk/>
          <pc:sldMk cId="0" sldId="453"/>
        </pc:sldMkLst>
      </pc:sldChg>
      <pc:sldChg chg="del">
        <pc:chgData name="Eymar Lopes" userId="ca5f1e51c39f023d" providerId="LiveId" clId="{C63551ED-4716-40EB-936D-C9B84C14F5A3}" dt="2022-04-18T10:42:40.329" v="9" actId="47"/>
        <pc:sldMkLst>
          <pc:docMk/>
          <pc:sldMk cId="0" sldId="455"/>
        </pc:sldMkLst>
      </pc:sldChg>
      <pc:sldChg chg="del">
        <pc:chgData name="Eymar Lopes" userId="ca5f1e51c39f023d" providerId="LiveId" clId="{C63551ED-4716-40EB-936D-C9B84C14F5A3}" dt="2022-04-18T10:42:42.840" v="41" actId="47"/>
        <pc:sldMkLst>
          <pc:docMk/>
          <pc:sldMk cId="0" sldId="460"/>
        </pc:sldMkLst>
      </pc:sldChg>
      <pc:sldChg chg="del">
        <pc:chgData name="Eymar Lopes" userId="ca5f1e51c39f023d" providerId="LiveId" clId="{C63551ED-4716-40EB-936D-C9B84C14F5A3}" dt="2022-04-18T10:42:42.982" v="43" actId="47"/>
        <pc:sldMkLst>
          <pc:docMk/>
          <pc:sldMk cId="0" sldId="461"/>
        </pc:sldMkLst>
      </pc:sldChg>
      <pc:sldChg chg="del">
        <pc:chgData name="Eymar Lopes" userId="ca5f1e51c39f023d" providerId="LiveId" clId="{C63551ED-4716-40EB-936D-C9B84C14F5A3}" dt="2022-04-18T10:42:40.344" v="10" actId="47"/>
        <pc:sldMkLst>
          <pc:docMk/>
          <pc:sldMk cId="0" sldId="473"/>
        </pc:sldMkLst>
      </pc:sldChg>
      <pc:sldChg chg="del">
        <pc:chgData name="Eymar Lopes" userId="ca5f1e51c39f023d" providerId="LiveId" clId="{C63551ED-4716-40EB-936D-C9B84C14F5A3}" dt="2022-04-18T10:42:40.385" v="11" actId="47"/>
        <pc:sldMkLst>
          <pc:docMk/>
          <pc:sldMk cId="0" sldId="474"/>
        </pc:sldMkLst>
      </pc:sldChg>
      <pc:sldChg chg="del">
        <pc:chgData name="Eymar Lopes" userId="ca5f1e51c39f023d" providerId="LiveId" clId="{C63551ED-4716-40EB-936D-C9B84C14F5A3}" dt="2022-04-18T10:42:40.423" v="12" actId="47"/>
        <pc:sldMkLst>
          <pc:docMk/>
          <pc:sldMk cId="0" sldId="475"/>
        </pc:sldMkLst>
      </pc:sldChg>
      <pc:sldChg chg="del">
        <pc:chgData name="Eymar Lopes" userId="ca5f1e51c39f023d" providerId="LiveId" clId="{C63551ED-4716-40EB-936D-C9B84C14F5A3}" dt="2022-04-18T10:42:40.442" v="13" actId="47"/>
        <pc:sldMkLst>
          <pc:docMk/>
          <pc:sldMk cId="0" sldId="476"/>
        </pc:sldMkLst>
      </pc:sldChg>
      <pc:sldChg chg="del">
        <pc:chgData name="Eymar Lopes" userId="ca5f1e51c39f023d" providerId="LiveId" clId="{C63551ED-4716-40EB-936D-C9B84C14F5A3}" dt="2022-04-18T10:42:40.490" v="14" actId="47"/>
        <pc:sldMkLst>
          <pc:docMk/>
          <pc:sldMk cId="0" sldId="477"/>
        </pc:sldMkLst>
      </pc:sldChg>
      <pc:sldChg chg="del">
        <pc:chgData name="Eymar Lopes" userId="ca5f1e51c39f023d" providerId="LiveId" clId="{C63551ED-4716-40EB-936D-C9B84C14F5A3}" dt="2022-04-18T10:42:40.501" v="15" actId="47"/>
        <pc:sldMkLst>
          <pc:docMk/>
          <pc:sldMk cId="0" sldId="478"/>
        </pc:sldMkLst>
      </pc:sldChg>
      <pc:sldChg chg="del">
        <pc:chgData name="Eymar Lopes" userId="ca5f1e51c39f023d" providerId="LiveId" clId="{C63551ED-4716-40EB-936D-C9B84C14F5A3}" dt="2022-04-18T10:42:40.532" v="16" actId="47"/>
        <pc:sldMkLst>
          <pc:docMk/>
          <pc:sldMk cId="0" sldId="479"/>
        </pc:sldMkLst>
      </pc:sldChg>
      <pc:sldChg chg="del">
        <pc:chgData name="Eymar Lopes" userId="ca5f1e51c39f023d" providerId="LiveId" clId="{C63551ED-4716-40EB-936D-C9B84C14F5A3}" dt="2022-04-18T10:42:40.572" v="17" actId="47"/>
        <pc:sldMkLst>
          <pc:docMk/>
          <pc:sldMk cId="0" sldId="480"/>
        </pc:sldMkLst>
      </pc:sldChg>
      <pc:sldChg chg="del">
        <pc:chgData name="Eymar Lopes" userId="ca5f1e51c39f023d" providerId="LiveId" clId="{C63551ED-4716-40EB-936D-C9B84C14F5A3}" dt="2022-04-18T10:42:40.611" v="18" actId="47"/>
        <pc:sldMkLst>
          <pc:docMk/>
          <pc:sldMk cId="0" sldId="481"/>
        </pc:sldMkLst>
      </pc:sldChg>
      <pc:sldChg chg="del">
        <pc:chgData name="Eymar Lopes" userId="ca5f1e51c39f023d" providerId="LiveId" clId="{C63551ED-4716-40EB-936D-C9B84C14F5A3}" dt="2022-04-18T10:42:40.643" v="19" actId="47"/>
        <pc:sldMkLst>
          <pc:docMk/>
          <pc:sldMk cId="0" sldId="482"/>
        </pc:sldMkLst>
      </pc:sldChg>
      <pc:sldChg chg="del">
        <pc:chgData name="Eymar Lopes" userId="ca5f1e51c39f023d" providerId="LiveId" clId="{C63551ED-4716-40EB-936D-C9B84C14F5A3}" dt="2022-04-18T10:42:40.686" v="20" actId="47"/>
        <pc:sldMkLst>
          <pc:docMk/>
          <pc:sldMk cId="0" sldId="483"/>
        </pc:sldMkLst>
      </pc:sldChg>
      <pc:sldChg chg="del">
        <pc:chgData name="Eymar Lopes" userId="ca5f1e51c39f023d" providerId="LiveId" clId="{C63551ED-4716-40EB-936D-C9B84C14F5A3}" dt="2022-04-18T10:42:40.721" v="21" actId="47"/>
        <pc:sldMkLst>
          <pc:docMk/>
          <pc:sldMk cId="0" sldId="484"/>
        </pc:sldMkLst>
      </pc:sldChg>
      <pc:sldChg chg="del">
        <pc:chgData name="Eymar Lopes" userId="ca5f1e51c39f023d" providerId="LiveId" clId="{C63551ED-4716-40EB-936D-C9B84C14F5A3}" dt="2022-04-18T10:42:40.737" v="22" actId="47"/>
        <pc:sldMkLst>
          <pc:docMk/>
          <pc:sldMk cId="0" sldId="485"/>
        </pc:sldMkLst>
      </pc:sldChg>
      <pc:sldChg chg="del">
        <pc:chgData name="Eymar Lopes" userId="ca5f1e51c39f023d" providerId="LiveId" clId="{C63551ED-4716-40EB-936D-C9B84C14F5A3}" dt="2022-04-18T10:42:40.768" v="23" actId="47"/>
        <pc:sldMkLst>
          <pc:docMk/>
          <pc:sldMk cId="0" sldId="486"/>
        </pc:sldMkLst>
      </pc:sldChg>
      <pc:sldChg chg="del">
        <pc:chgData name="Eymar Lopes" userId="ca5f1e51c39f023d" providerId="LiveId" clId="{C63551ED-4716-40EB-936D-C9B84C14F5A3}" dt="2022-04-18T10:42:40.800" v="24" actId="47"/>
        <pc:sldMkLst>
          <pc:docMk/>
          <pc:sldMk cId="0" sldId="487"/>
        </pc:sldMkLst>
      </pc:sldChg>
      <pc:sldChg chg="del">
        <pc:chgData name="Eymar Lopes" userId="ca5f1e51c39f023d" providerId="LiveId" clId="{C63551ED-4716-40EB-936D-C9B84C14F5A3}" dt="2022-04-18T10:42:40.815" v="25" actId="47"/>
        <pc:sldMkLst>
          <pc:docMk/>
          <pc:sldMk cId="0" sldId="488"/>
        </pc:sldMkLst>
      </pc:sldChg>
      <pc:sldChg chg="del">
        <pc:chgData name="Eymar Lopes" userId="ca5f1e51c39f023d" providerId="LiveId" clId="{C63551ED-4716-40EB-936D-C9B84C14F5A3}" dt="2022-04-18T10:42:40.863" v="26" actId="47"/>
        <pc:sldMkLst>
          <pc:docMk/>
          <pc:sldMk cId="0" sldId="489"/>
        </pc:sldMkLst>
      </pc:sldChg>
      <pc:sldChg chg="del">
        <pc:chgData name="Eymar Lopes" userId="ca5f1e51c39f023d" providerId="LiveId" clId="{C63551ED-4716-40EB-936D-C9B84C14F5A3}" dt="2022-04-18T10:42:41.522" v="27" actId="47"/>
        <pc:sldMkLst>
          <pc:docMk/>
          <pc:sldMk cId="0" sldId="490"/>
        </pc:sldMkLst>
      </pc:sldChg>
      <pc:sldChg chg="del">
        <pc:chgData name="Eymar Lopes" userId="ca5f1e51c39f023d" providerId="LiveId" clId="{C63551ED-4716-40EB-936D-C9B84C14F5A3}" dt="2022-04-18T10:42:41.742" v="28" actId="47"/>
        <pc:sldMkLst>
          <pc:docMk/>
          <pc:sldMk cId="0" sldId="491"/>
        </pc:sldMkLst>
      </pc:sldChg>
      <pc:sldChg chg="del">
        <pc:chgData name="Eymar Lopes" userId="ca5f1e51c39f023d" providerId="LiveId" clId="{C63551ED-4716-40EB-936D-C9B84C14F5A3}" dt="2022-04-18T10:42:41.962" v="29" actId="47"/>
        <pc:sldMkLst>
          <pc:docMk/>
          <pc:sldMk cId="0" sldId="492"/>
        </pc:sldMkLst>
      </pc:sldChg>
      <pc:sldChg chg="del">
        <pc:chgData name="Eymar Lopes" userId="ca5f1e51c39f023d" providerId="LiveId" clId="{C63551ED-4716-40EB-936D-C9B84C14F5A3}" dt="2022-04-18T10:42:42.464" v="30" actId="47"/>
        <pc:sldMkLst>
          <pc:docMk/>
          <pc:sldMk cId="0" sldId="493"/>
        </pc:sldMkLst>
      </pc:sldChg>
      <pc:sldChg chg="del">
        <pc:chgData name="Eymar Lopes" userId="ca5f1e51c39f023d" providerId="LiveId" clId="{C63551ED-4716-40EB-936D-C9B84C14F5A3}" dt="2022-04-18T10:42:42.496" v="31" actId="47"/>
        <pc:sldMkLst>
          <pc:docMk/>
          <pc:sldMk cId="0" sldId="494"/>
        </pc:sldMkLst>
      </pc:sldChg>
      <pc:sldChg chg="del">
        <pc:chgData name="Eymar Lopes" userId="ca5f1e51c39f023d" providerId="LiveId" clId="{C63551ED-4716-40EB-936D-C9B84C14F5A3}" dt="2022-04-18T10:42:42.542" v="32" actId="47"/>
        <pc:sldMkLst>
          <pc:docMk/>
          <pc:sldMk cId="0" sldId="495"/>
        </pc:sldMkLst>
      </pc:sldChg>
      <pc:sldChg chg="del">
        <pc:chgData name="Eymar Lopes" userId="ca5f1e51c39f023d" providerId="LiveId" clId="{C63551ED-4716-40EB-936D-C9B84C14F5A3}" dt="2022-04-18T10:42:42.574" v="33" actId="47"/>
        <pc:sldMkLst>
          <pc:docMk/>
          <pc:sldMk cId="0" sldId="496"/>
        </pc:sldMkLst>
      </pc:sldChg>
      <pc:sldChg chg="del">
        <pc:chgData name="Eymar Lopes" userId="ca5f1e51c39f023d" providerId="LiveId" clId="{C63551ED-4716-40EB-936D-C9B84C14F5A3}" dt="2022-04-18T10:42:42.605" v="34" actId="47"/>
        <pc:sldMkLst>
          <pc:docMk/>
          <pc:sldMk cId="0" sldId="498"/>
        </pc:sldMkLst>
      </pc:sldChg>
      <pc:sldChg chg="del">
        <pc:chgData name="Eymar Lopes" userId="ca5f1e51c39f023d" providerId="LiveId" clId="{C63551ED-4716-40EB-936D-C9B84C14F5A3}" dt="2022-04-18T10:42:42.636" v="35" actId="47"/>
        <pc:sldMkLst>
          <pc:docMk/>
          <pc:sldMk cId="0" sldId="499"/>
        </pc:sldMkLst>
      </pc:sldChg>
      <pc:sldChg chg="del">
        <pc:chgData name="Eymar Lopes" userId="ca5f1e51c39f023d" providerId="LiveId" clId="{C63551ED-4716-40EB-936D-C9B84C14F5A3}" dt="2022-04-18T10:42:42.668" v="36" actId="47"/>
        <pc:sldMkLst>
          <pc:docMk/>
          <pc:sldMk cId="0" sldId="500"/>
        </pc:sldMkLst>
      </pc:sldChg>
      <pc:sldChg chg="del">
        <pc:chgData name="Eymar Lopes" userId="ca5f1e51c39f023d" providerId="LiveId" clId="{C63551ED-4716-40EB-936D-C9B84C14F5A3}" dt="2022-04-18T10:42:42.699" v="37" actId="47"/>
        <pc:sldMkLst>
          <pc:docMk/>
          <pc:sldMk cId="0" sldId="501"/>
        </pc:sldMkLst>
      </pc:sldChg>
      <pc:sldChg chg="del">
        <pc:chgData name="Eymar Lopes" userId="ca5f1e51c39f023d" providerId="LiveId" clId="{C63551ED-4716-40EB-936D-C9B84C14F5A3}" dt="2022-04-18T10:42:42.731" v="38" actId="47"/>
        <pc:sldMkLst>
          <pc:docMk/>
          <pc:sldMk cId="0" sldId="502"/>
        </pc:sldMkLst>
      </pc:sldChg>
      <pc:sldChg chg="del">
        <pc:chgData name="Eymar Lopes" userId="ca5f1e51c39f023d" providerId="LiveId" clId="{C63551ED-4716-40EB-936D-C9B84C14F5A3}" dt="2022-04-18T10:42:42.762" v="39" actId="47"/>
        <pc:sldMkLst>
          <pc:docMk/>
          <pc:sldMk cId="0" sldId="503"/>
        </pc:sldMkLst>
      </pc:sldChg>
      <pc:sldChg chg="del">
        <pc:chgData name="Eymar Lopes" userId="ca5f1e51c39f023d" providerId="LiveId" clId="{C63551ED-4716-40EB-936D-C9B84C14F5A3}" dt="2022-04-18T10:42:47.224" v="61" actId="47"/>
        <pc:sldMkLst>
          <pc:docMk/>
          <pc:sldMk cId="0" sldId="504"/>
        </pc:sldMkLst>
      </pc:sldChg>
      <pc:sldChg chg="del">
        <pc:chgData name="Eymar Lopes" userId="ca5f1e51c39f023d" providerId="LiveId" clId="{C63551ED-4716-40EB-936D-C9B84C14F5A3}" dt="2022-04-18T10:42:48.181" v="65" actId="47"/>
        <pc:sldMkLst>
          <pc:docMk/>
          <pc:sldMk cId="0" sldId="505"/>
        </pc:sldMkLst>
      </pc:sldChg>
      <pc:sldChg chg="del">
        <pc:chgData name="Eymar Lopes" userId="ca5f1e51c39f023d" providerId="LiveId" clId="{C63551ED-4716-40EB-936D-C9B84C14F5A3}" dt="2022-04-18T10:42:48.385" v="66" actId="47"/>
        <pc:sldMkLst>
          <pc:docMk/>
          <pc:sldMk cId="0" sldId="506"/>
        </pc:sldMkLst>
      </pc:sldChg>
      <pc:sldChg chg="addSp modSp">
        <pc:chgData name="Eymar Lopes" userId="ca5f1e51c39f023d" providerId="LiveId" clId="{C63551ED-4716-40EB-936D-C9B84C14F5A3}" dt="2022-04-18T10:47:11.478" v="161"/>
        <pc:sldMkLst>
          <pc:docMk/>
          <pc:sldMk cId="0" sldId="507"/>
        </pc:sldMkLst>
        <pc:spChg chg="add mod">
          <ac:chgData name="Eymar Lopes" userId="ca5f1e51c39f023d" providerId="LiveId" clId="{C63551ED-4716-40EB-936D-C9B84C14F5A3}" dt="2022-04-18T10:47:11.478" v="161"/>
          <ac:spMkLst>
            <pc:docMk/>
            <pc:sldMk cId="0" sldId="507"/>
            <ac:spMk id="5" creationId="{9CAC23AB-8A7C-403A-874B-6111432D58E1}"/>
          </ac:spMkLst>
        </pc:spChg>
      </pc:sldChg>
      <pc:sldChg chg="new del">
        <pc:chgData name="Eymar Lopes" userId="ca5f1e51c39f023d" providerId="LiveId" clId="{C63551ED-4716-40EB-936D-C9B84C14F5A3}" dt="2022-04-18T10:44:27.897" v="104" actId="47"/>
        <pc:sldMkLst>
          <pc:docMk/>
          <pc:sldMk cId="642493437" sldId="508"/>
        </pc:sldMkLst>
      </pc:sldChg>
      <pc:sldChg chg="addSp delSp modSp add">
        <pc:chgData name="Eymar Lopes" userId="ca5f1e51c39f023d" providerId="LiveId" clId="{C63551ED-4716-40EB-936D-C9B84C14F5A3}" dt="2022-04-18T10:47:16.620" v="165"/>
        <pc:sldMkLst>
          <pc:docMk/>
          <pc:sldMk cId="0" sldId="624"/>
        </pc:sldMkLst>
        <pc:spChg chg="add mod">
          <ac:chgData name="Eymar Lopes" userId="ca5f1e51c39f023d" providerId="LiveId" clId="{C63551ED-4716-40EB-936D-C9B84C14F5A3}" dt="2022-04-18T10:47:16.620" v="165"/>
          <ac:spMkLst>
            <pc:docMk/>
            <pc:sldMk cId="0" sldId="624"/>
            <ac:spMk id="7" creationId="{D93045E8-4FF1-4B9E-BB91-6B9A4ADB367C}"/>
          </ac:spMkLst>
        </pc:spChg>
        <pc:spChg chg="del">
          <ac:chgData name="Eymar Lopes" userId="ca5f1e51c39f023d" providerId="LiveId" clId="{C63551ED-4716-40EB-936D-C9B84C14F5A3}" dt="2022-04-18T10:46:27.261" v="150" actId="478"/>
          <ac:spMkLst>
            <pc:docMk/>
            <pc:sldMk cId="0" sldId="624"/>
            <ac:spMk id="12291" creationId="{6C590C5F-A2D8-4B31-A987-6BA070C88E47}"/>
          </ac:spMkLst>
        </pc:spChg>
      </pc:sldChg>
      <pc:sldChg chg="addSp delSp modSp add">
        <pc:chgData name="Eymar Lopes" userId="ca5f1e51c39f023d" providerId="LiveId" clId="{C63551ED-4716-40EB-936D-C9B84C14F5A3}" dt="2022-04-18T10:56:01.123" v="207"/>
        <pc:sldMkLst>
          <pc:docMk/>
          <pc:sldMk cId="0" sldId="630"/>
        </pc:sldMkLst>
        <pc:spChg chg="add mod">
          <ac:chgData name="Eymar Lopes" userId="ca5f1e51c39f023d" providerId="LiveId" clId="{C63551ED-4716-40EB-936D-C9B84C14F5A3}" dt="2022-04-18T10:56:01.123" v="207"/>
          <ac:spMkLst>
            <pc:docMk/>
            <pc:sldMk cId="0" sldId="630"/>
            <ac:spMk id="5" creationId="{C9CBE6AB-83E7-434F-85F1-96C496D31075}"/>
          </ac:spMkLst>
        </pc:spChg>
        <pc:spChg chg="del">
          <ac:chgData name="Eymar Lopes" userId="ca5f1e51c39f023d" providerId="LiveId" clId="{C63551ED-4716-40EB-936D-C9B84C14F5A3}" dt="2022-04-18T10:44:37.923" v="107" actId="478"/>
          <ac:spMkLst>
            <pc:docMk/>
            <pc:sldMk cId="0" sldId="630"/>
            <ac:spMk id="17410" creationId="{19645707-11EF-4AAA-8B10-F11EFB451A34}"/>
          </ac:spMkLst>
        </pc:spChg>
        <pc:spChg chg="mod">
          <ac:chgData name="Eymar Lopes" userId="ca5f1e51c39f023d" providerId="LiveId" clId="{C63551ED-4716-40EB-936D-C9B84C14F5A3}" dt="2022-04-18T10:44:35.547" v="106" actId="14100"/>
          <ac:spMkLst>
            <pc:docMk/>
            <pc:sldMk cId="0" sldId="630"/>
            <ac:spMk id="17412" creationId="{BB8E63F1-6542-4947-A100-4CF44D2A23A2}"/>
          </ac:spMkLst>
        </pc:spChg>
      </pc:sldChg>
      <pc:sldChg chg="addSp delSp modSp add">
        <pc:chgData name="Eymar Lopes" userId="ca5f1e51c39f023d" providerId="LiveId" clId="{C63551ED-4716-40EB-936D-C9B84C14F5A3}" dt="2022-04-18T10:55:59.267" v="205"/>
        <pc:sldMkLst>
          <pc:docMk/>
          <pc:sldMk cId="0" sldId="631"/>
        </pc:sldMkLst>
        <pc:spChg chg="add mod">
          <ac:chgData name="Eymar Lopes" userId="ca5f1e51c39f023d" providerId="LiveId" clId="{C63551ED-4716-40EB-936D-C9B84C14F5A3}" dt="2022-04-18T10:55:59.267" v="205"/>
          <ac:spMkLst>
            <pc:docMk/>
            <pc:sldMk cId="0" sldId="631"/>
            <ac:spMk id="28" creationId="{E87EEC0D-AD17-467B-BF89-8550183D8793}"/>
          </ac:spMkLst>
        </pc:spChg>
        <pc:spChg chg="del">
          <ac:chgData name="Eymar Lopes" userId="ca5f1e51c39f023d" providerId="LiveId" clId="{C63551ED-4716-40EB-936D-C9B84C14F5A3}" dt="2022-04-18T10:44:41.455" v="109" actId="478"/>
          <ac:spMkLst>
            <pc:docMk/>
            <pc:sldMk cId="0" sldId="631"/>
            <ac:spMk id="19458" creationId="{97D2CCFB-E8F0-495F-87D6-D84B63048539}"/>
          </ac:spMkLst>
        </pc:spChg>
      </pc:sldChg>
      <pc:sldChg chg="addSp delSp modSp add">
        <pc:chgData name="Eymar Lopes" userId="ca5f1e51c39f023d" providerId="LiveId" clId="{C63551ED-4716-40EB-936D-C9B84C14F5A3}" dt="2022-04-18T10:57:32.579" v="244" actId="1076"/>
        <pc:sldMkLst>
          <pc:docMk/>
          <pc:sldMk cId="0" sldId="632"/>
        </pc:sldMkLst>
        <pc:spChg chg="add mod">
          <ac:chgData name="Eymar Lopes" userId="ca5f1e51c39f023d" providerId="LiveId" clId="{C63551ED-4716-40EB-936D-C9B84C14F5A3}" dt="2022-04-18T10:56:00.190" v="206"/>
          <ac:spMkLst>
            <pc:docMk/>
            <pc:sldMk cId="0" sldId="632"/>
            <ac:spMk id="41" creationId="{CCC3C57E-38EF-47F6-927C-F15D9A7B6A38}"/>
          </ac:spMkLst>
        </pc:spChg>
        <pc:spChg chg="del">
          <ac:chgData name="Eymar Lopes" userId="ca5f1e51c39f023d" providerId="LiveId" clId="{C63551ED-4716-40EB-936D-C9B84C14F5A3}" dt="2022-04-18T10:44:39.711" v="108" actId="478"/>
          <ac:spMkLst>
            <pc:docMk/>
            <pc:sldMk cId="0" sldId="632"/>
            <ac:spMk id="18434" creationId="{D3692C37-A777-45EB-AC2F-A1D9FB6B542F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36" creationId="{CC019E91-9671-4F9E-90B0-3DBAED88678F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37" creationId="{F7C5BDA8-F26F-4354-9EF7-16B612A13CA5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38" creationId="{8C5B2390-5111-4B11-996A-8ED6A525DB0C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39" creationId="{DCAECB43-902E-4C6C-AC38-59E50FD3E6B9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0" creationId="{10BB2453-D5FF-4E67-A288-CA59E2911DC6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1" creationId="{EDDB2D6D-14E8-43D4-A2C7-7861FD2628F0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2" creationId="{12358A6D-C1DA-4689-A4B2-BF07EF13BB44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3" creationId="{18D2C48D-4AF5-4D8E-A8B7-8E6CB8661112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4" creationId="{CA91F637-24EA-4C36-9337-94F9F28AC53B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5" creationId="{BB4ED545-6A0C-40E1-885E-4E2334BE17F9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6" creationId="{108DAAAC-B5B0-4F15-9977-776463CC42FE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7" creationId="{BDF2EAC3-F539-4E73-90BB-1CFA80772D16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8" creationId="{71D6B4E9-79C3-4C21-B0A3-F2C6AF5ECE61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49" creationId="{7FFF3D8A-4261-4CCA-BD1F-52F370E5AE32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0" creationId="{DCE84924-2842-4F92-A480-CD58AE440132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1" creationId="{C59D5B40-3E70-4678-BE91-6D6D503498AF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2" creationId="{9E38A7C3-1EA4-4B49-88E5-61114C390E7A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3" creationId="{7BA9579B-5D49-4F08-8F4D-DA2F5A580721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4" creationId="{B91E1410-F804-4992-B6FC-3C162FB0976F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5" creationId="{7DED06BE-43CE-4083-A664-8DD1E992A854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6" creationId="{5C0298C3-6C29-43F0-9320-4906DC2981EB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7" creationId="{3F6F0795-1B22-4A78-9F73-07B31A1A9EA2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8" creationId="{FE211044-BD24-4568-8602-14697FED0935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59" creationId="{A4968403-E8AF-4BED-8D21-1C724D1CD7E9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60" creationId="{47DAA086-CDA8-4D86-A394-CDA9AEADAC97}"/>
          </ac:spMkLst>
        </pc:spChg>
        <pc:spChg chg="mod">
          <ac:chgData name="Eymar Lopes" userId="ca5f1e51c39f023d" providerId="LiveId" clId="{C63551ED-4716-40EB-936D-C9B84C14F5A3}" dt="2022-04-18T10:57:32.579" v="244" actId="1076"/>
          <ac:spMkLst>
            <pc:docMk/>
            <pc:sldMk cId="0" sldId="632"/>
            <ac:spMk id="18461" creationId="{98CC76A5-E5D7-40DC-A1E9-BBE7611C11ED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62" creationId="{7FC768BF-6B5B-4BF3-99C3-7EE04D8DE949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63" creationId="{CE7C2EA0-F46C-4498-8589-DAF37A00C746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64" creationId="{987432A6-EBA6-4477-9415-8401FDCA0EC3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65" creationId="{1DAAF996-DEDE-48CD-9A0A-FAD7CF4E88D8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66" creationId="{278D66E9-BFB6-4663-97DC-B8314BC8C365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67" creationId="{90B8E266-1D0C-4966-9F24-B76D839F5964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68" creationId="{D2A68F4A-8DC7-403F-BEB7-B5495494A3B8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69" creationId="{40125005-00AC-480E-B7A7-4266083A3EF6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70" creationId="{12149042-D144-49D3-A201-729D0C87A109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71" creationId="{1754A6D3-0647-4D39-96C4-1157C411E3E1}"/>
          </ac:spMkLst>
        </pc:spChg>
        <pc:spChg chg="mod">
          <ac:chgData name="Eymar Lopes" userId="ca5f1e51c39f023d" providerId="LiveId" clId="{C63551ED-4716-40EB-936D-C9B84C14F5A3}" dt="2022-04-18T10:57:18.555" v="240" actId="1037"/>
          <ac:spMkLst>
            <pc:docMk/>
            <pc:sldMk cId="0" sldId="632"/>
            <ac:spMk id="18472" creationId="{27067AAE-7FCF-43F9-B9B0-1A9C588A9C9D}"/>
          </ac:spMkLst>
        </pc:spChg>
      </pc:sldChg>
      <pc:sldChg chg="addSp delSp modSp add">
        <pc:chgData name="Eymar Lopes" userId="ca5f1e51c39f023d" providerId="LiveId" clId="{C63551ED-4716-40EB-936D-C9B84C14F5A3}" dt="2022-04-18T10:58:21.897" v="253" actId="14100"/>
        <pc:sldMkLst>
          <pc:docMk/>
          <pc:sldMk cId="0" sldId="633"/>
        </pc:sldMkLst>
        <pc:spChg chg="add mod">
          <ac:chgData name="Eymar Lopes" userId="ca5f1e51c39f023d" providerId="LiveId" clId="{C63551ED-4716-40EB-936D-C9B84C14F5A3}" dt="2022-04-18T10:55:58.325" v="204"/>
          <ac:spMkLst>
            <pc:docMk/>
            <pc:sldMk cId="0" sldId="633"/>
            <ac:spMk id="5" creationId="{7BA4F0E1-A06D-484E-8775-91CA258CCAF4}"/>
          </ac:spMkLst>
        </pc:spChg>
        <pc:spChg chg="del">
          <ac:chgData name="Eymar Lopes" userId="ca5f1e51c39f023d" providerId="LiveId" clId="{C63551ED-4716-40EB-936D-C9B84C14F5A3}" dt="2022-04-18T10:44:42.939" v="110" actId="478"/>
          <ac:spMkLst>
            <pc:docMk/>
            <pc:sldMk cId="0" sldId="633"/>
            <ac:spMk id="20482" creationId="{C5F5EB69-A386-424D-8A0B-15A2B8F0624F}"/>
          </ac:spMkLst>
        </pc:spChg>
        <pc:spChg chg="mod">
          <ac:chgData name="Eymar Lopes" userId="ca5f1e51c39f023d" providerId="LiveId" clId="{C63551ED-4716-40EB-936D-C9B84C14F5A3}" dt="2022-04-18T10:57:41.431" v="245" actId="14100"/>
          <ac:spMkLst>
            <pc:docMk/>
            <pc:sldMk cId="0" sldId="633"/>
            <ac:spMk id="20483" creationId="{9215CDA8-1507-48AF-9A8E-FDFE0EB4BFC8}"/>
          </ac:spMkLst>
        </pc:spChg>
        <pc:spChg chg="mod">
          <ac:chgData name="Eymar Lopes" userId="ca5f1e51c39f023d" providerId="LiveId" clId="{C63551ED-4716-40EB-936D-C9B84C14F5A3}" dt="2022-04-18T10:58:21.897" v="253" actId="14100"/>
          <ac:spMkLst>
            <pc:docMk/>
            <pc:sldMk cId="0" sldId="633"/>
            <ac:spMk id="20484" creationId="{F142ACFA-332A-4418-9D8A-B6B78420C465}"/>
          </ac:spMkLst>
        </pc:spChg>
      </pc:sldChg>
      <pc:sldChg chg="addSp delSp modSp add mod">
        <pc:chgData name="Eymar Lopes" userId="ca5f1e51c39f023d" providerId="LiveId" clId="{C63551ED-4716-40EB-936D-C9B84C14F5A3}" dt="2022-04-18T10:59:08.262" v="260" actId="6549"/>
        <pc:sldMkLst>
          <pc:docMk/>
          <pc:sldMk cId="0" sldId="634"/>
        </pc:sldMkLst>
        <pc:spChg chg="add mod">
          <ac:chgData name="Eymar Lopes" userId="ca5f1e51c39f023d" providerId="LiveId" clId="{C63551ED-4716-40EB-936D-C9B84C14F5A3}" dt="2022-04-18T10:55:51.754" v="198"/>
          <ac:spMkLst>
            <pc:docMk/>
            <pc:sldMk cId="0" sldId="634"/>
            <ac:spMk id="7" creationId="{4EAAA951-3778-4126-9A0C-370F1BDFEFD3}"/>
          </ac:spMkLst>
        </pc:spChg>
        <pc:spChg chg="del">
          <ac:chgData name="Eymar Lopes" userId="ca5f1e51c39f023d" providerId="LiveId" clId="{C63551ED-4716-40EB-936D-C9B84C14F5A3}" dt="2022-04-18T10:45:06.170" v="116" actId="478"/>
          <ac:spMkLst>
            <pc:docMk/>
            <pc:sldMk cId="0" sldId="634"/>
            <ac:spMk id="26626" creationId="{083C3F4F-3FFD-48DF-8A44-84D6B7C514FE}"/>
          </ac:spMkLst>
        </pc:spChg>
        <pc:spChg chg="mod">
          <ac:chgData name="Eymar Lopes" userId="ca5f1e51c39f023d" providerId="LiveId" clId="{C63551ED-4716-40EB-936D-C9B84C14F5A3}" dt="2022-04-18T10:59:08.262" v="260" actId="6549"/>
          <ac:spMkLst>
            <pc:docMk/>
            <pc:sldMk cId="0" sldId="634"/>
            <ac:spMk id="26628" creationId="{1DE29E0E-79CB-4F52-8415-497DF0A35197}"/>
          </ac:spMkLst>
        </pc:spChg>
        <pc:picChg chg="mod">
          <ac:chgData name="Eymar Lopes" userId="ca5f1e51c39f023d" providerId="LiveId" clId="{C63551ED-4716-40EB-936D-C9B84C14F5A3}" dt="2022-04-18T10:59:06.469" v="259" actId="1076"/>
          <ac:picMkLst>
            <pc:docMk/>
            <pc:sldMk cId="0" sldId="634"/>
            <ac:picMk id="26630" creationId="{49CE84E9-02D3-4CEA-96E6-8CE7CCE218CC}"/>
          </ac:picMkLst>
        </pc:picChg>
      </pc:sldChg>
      <pc:sldChg chg="addSp delSp modSp add">
        <pc:chgData name="Eymar Lopes" userId="ca5f1e51c39f023d" providerId="LiveId" clId="{C63551ED-4716-40EB-936D-C9B84C14F5A3}" dt="2022-04-18T10:55:49.152" v="196"/>
        <pc:sldMkLst>
          <pc:docMk/>
          <pc:sldMk cId="0" sldId="635"/>
        </pc:sldMkLst>
        <pc:spChg chg="add mod">
          <ac:chgData name="Eymar Lopes" userId="ca5f1e51c39f023d" providerId="LiveId" clId="{C63551ED-4716-40EB-936D-C9B84C14F5A3}" dt="2022-04-18T10:55:49.152" v="196"/>
          <ac:spMkLst>
            <pc:docMk/>
            <pc:sldMk cId="0" sldId="635"/>
            <ac:spMk id="90" creationId="{5BF17683-530D-4F3B-842F-7B64263C29AC}"/>
          </ac:spMkLst>
        </pc:spChg>
        <pc:spChg chg="del">
          <ac:chgData name="Eymar Lopes" userId="ca5f1e51c39f023d" providerId="LiveId" clId="{C63551ED-4716-40EB-936D-C9B84C14F5A3}" dt="2022-04-18T10:45:12.571" v="118" actId="478"/>
          <ac:spMkLst>
            <pc:docMk/>
            <pc:sldMk cId="0" sldId="635"/>
            <ac:spMk id="27650" creationId="{0EF1F4C2-AED7-4530-82BC-944435CA0F3B}"/>
          </ac:spMkLst>
        </pc:spChg>
      </pc:sldChg>
      <pc:sldChg chg="addSp delSp modSp add mod">
        <pc:chgData name="Eymar Lopes" userId="ca5f1e51c39f023d" providerId="LiveId" clId="{C63551ED-4716-40EB-936D-C9B84C14F5A3}" dt="2022-04-18T12:36:51.598" v="262" actId="14100"/>
        <pc:sldMkLst>
          <pc:docMk/>
          <pc:sldMk cId="0" sldId="636"/>
        </pc:sldMkLst>
        <pc:spChg chg="mod">
          <ac:chgData name="Eymar Lopes" userId="ca5f1e51c39f023d" providerId="LiveId" clId="{C63551ED-4716-40EB-936D-C9B84C14F5A3}" dt="2022-04-18T12:36:51.598" v="262" actId="14100"/>
          <ac:spMkLst>
            <pc:docMk/>
            <pc:sldMk cId="0" sldId="636"/>
            <ac:spMk id="8" creationId="{EBC7F9A8-12F5-4D40-8C05-8C54051BB647}"/>
          </ac:spMkLst>
        </pc:spChg>
        <pc:spChg chg="add mod">
          <ac:chgData name="Eymar Lopes" userId="ca5f1e51c39f023d" providerId="LiveId" clId="{C63551ED-4716-40EB-936D-C9B84C14F5A3}" dt="2022-04-18T10:55:46.452" v="195"/>
          <ac:spMkLst>
            <pc:docMk/>
            <pc:sldMk cId="0" sldId="636"/>
            <ac:spMk id="9" creationId="{528EEBBB-5360-45A3-AB3E-2E3267AA3A61}"/>
          </ac:spMkLst>
        </pc:spChg>
        <pc:spChg chg="del">
          <ac:chgData name="Eymar Lopes" userId="ca5f1e51c39f023d" providerId="LiveId" clId="{C63551ED-4716-40EB-936D-C9B84C14F5A3}" dt="2022-04-18T10:45:16.314" v="119" actId="478"/>
          <ac:spMkLst>
            <pc:docMk/>
            <pc:sldMk cId="0" sldId="636"/>
            <ac:spMk id="28674" creationId="{0DAB5601-9DEF-4468-92A5-701863D70BF3}"/>
          </ac:spMkLst>
        </pc:spChg>
        <pc:spChg chg="mod">
          <ac:chgData name="Eymar Lopes" userId="ca5f1e51c39f023d" providerId="LiveId" clId="{C63551ED-4716-40EB-936D-C9B84C14F5A3}" dt="2022-04-18T12:36:48.095" v="261" actId="1076"/>
          <ac:spMkLst>
            <pc:docMk/>
            <pc:sldMk cId="0" sldId="636"/>
            <ac:spMk id="28676" creationId="{4837CCA2-0B61-44E2-8443-93021EAEB19A}"/>
          </ac:spMkLst>
        </pc:spChg>
        <pc:picChg chg="mod">
          <ac:chgData name="Eymar Lopes" userId="ca5f1e51c39f023d" providerId="LiveId" clId="{C63551ED-4716-40EB-936D-C9B84C14F5A3}" dt="2022-04-18T12:36:48.095" v="261" actId="1076"/>
          <ac:picMkLst>
            <pc:docMk/>
            <pc:sldMk cId="0" sldId="636"/>
            <ac:picMk id="28678" creationId="{DEED9A13-AF2D-4224-86B8-E590FE7EF72F}"/>
          </ac:picMkLst>
        </pc:picChg>
      </pc:sldChg>
      <pc:sldChg chg="addSp delSp modSp add">
        <pc:chgData name="Eymar Lopes" userId="ca5f1e51c39f023d" providerId="LiveId" clId="{C63551ED-4716-40EB-936D-C9B84C14F5A3}" dt="2022-04-18T10:47:59.512" v="190"/>
        <pc:sldMkLst>
          <pc:docMk/>
          <pc:sldMk cId="0" sldId="637"/>
        </pc:sldMkLst>
        <pc:spChg chg="add mod">
          <ac:chgData name="Eymar Lopes" userId="ca5f1e51c39f023d" providerId="LiveId" clId="{C63551ED-4716-40EB-936D-C9B84C14F5A3}" dt="2022-04-18T10:47:59.512" v="190"/>
          <ac:spMkLst>
            <pc:docMk/>
            <pc:sldMk cId="0" sldId="637"/>
            <ac:spMk id="8" creationId="{81852C9B-C300-4FE0-A8C7-D574188C03E4}"/>
          </ac:spMkLst>
        </pc:spChg>
        <pc:spChg chg="del">
          <ac:chgData name="Eymar Lopes" userId="ca5f1e51c39f023d" providerId="LiveId" clId="{C63551ED-4716-40EB-936D-C9B84C14F5A3}" dt="2022-04-18T10:45:25.302" v="124" actId="478"/>
          <ac:spMkLst>
            <pc:docMk/>
            <pc:sldMk cId="0" sldId="637"/>
            <ac:spMk id="32770" creationId="{054D95C8-7DED-4159-81A9-5FACE7BD0F10}"/>
          </ac:spMkLst>
        </pc:spChg>
      </pc:sldChg>
      <pc:sldChg chg="addSp delSp modSp add">
        <pc:chgData name="Eymar Lopes" userId="ca5f1e51c39f023d" providerId="LiveId" clId="{C63551ED-4716-40EB-936D-C9B84C14F5A3}" dt="2022-04-18T10:47:54.659" v="185"/>
        <pc:sldMkLst>
          <pc:docMk/>
          <pc:sldMk cId="0" sldId="638"/>
        </pc:sldMkLst>
        <pc:spChg chg="add mod">
          <ac:chgData name="Eymar Lopes" userId="ca5f1e51c39f023d" providerId="LiveId" clId="{C63551ED-4716-40EB-936D-C9B84C14F5A3}" dt="2022-04-18T10:47:54.659" v="185"/>
          <ac:spMkLst>
            <pc:docMk/>
            <pc:sldMk cId="0" sldId="638"/>
            <ac:spMk id="5" creationId="{83D97C0D-20E2-4327-82FD-871E28EF3505}"/>
          </ac:spMkLst>
        </pc:spChg>
        <pc:spChg chg="del">
          <ac:chgData name="Eymar Lopes" userId="ca5f1e51c39f023d" providerId="LiveId" clId="{C63551ED-4716-40EB-936D-C9B84C14F5A3}" dt="2022-04-18T10:45:53.349" v="131" actId="478"/>
          <ac:spMkLst>
            <pc:docMk/>
            <pc:sldMk cId="0" sldId="638"/>
            <ac:spMk id="3075" creationId="{04D3D8BF-5C09-4A98-99AE-06CAF4609B3A}"/>
          </ac:spMkLst>
        </pc:spChg>
      </pc:sldChg>
      <pc:sldChg chg="addSp delSp modSp add">
        <pc:chgData name="Eymar Lopes" userId="ca5f1e51c39f023d" providerId="LiveId" clId="{C63551ED-4716-40EB-936D-C9B84C14F5A3}" dt="2022-04-18T10:47:48.889" v="179"/>
        <pc:sldMkLst>
          <pc:docMk/>
          <pc:sldMk cId="0" sldId="639"/>
        </pc:sldMkLst>
        <pc:spChg chg="add mod">
          <ac:chgData name="Eymar Lopes" userId="ca5f1e51c39f023d" providerId="LiveId" clId="{C63551ED-4716-40EB-936D-C9B84C14F5A3}" dt="2022-04-18T10:47:48.889" v="179"/>
          <ac:spMkLst>
            <pc:docMk/>
            <pc:sldMk cId="0" sldId="639"/>
            <ac:spMk id="9" creationId="{CCDF5948-C12F-489F-9E49-53B5BED7AB76}"/>
          </ac:spMkLst>
        </pc:spChg>
        <pc:spChg chg="del">
          <ac:chgData name="Eymar Lopes" userId="ca5f1e51c39f023d" providerId="LiveId" clId="{C63551ED-4716-40EB-936D-C9B84C14F5A3}" dt="2022-04-18T10:46:02.063" v="137" actId="478"/>
          <ac:spMkLst>
            <pc:docMk/>
            <pc:sldMk cId="0" sldId="639"/>
            <ac:spMk id="4099" creationId="{698EAA90-CB0D-49AF-9B08-4D622A48DE34}"/>
          </ac:spMkLst>
        </pc:spChg>
      </pc:sldChg>
      <pc:sldChg chg="addSp delSp modSp add">
        <pc:chgData name="Eymar Lopes" userId="ca5f1e51c39f023d" providerId="LiveId" clId="{C63551ED-4716-40EB-936D-C9B84C14F5A3}" dt="2022-04-18T12:40:25.324" v="287" actId="1076"/>
        <pc:sldMkLst>
          <pc:docMk/>
          <pc:sldMk cId="0" sldId="640"/>
        </pc:sldMkLst>
        <pc:spChg chg="add mod">
          <ac:chgData name="Eymar Lopes" userId="ca5f1e51c39f023d" providerId="LiveId" clId="{C63551ED-4716-40EB-936D-C9B84C14F5A3}" dt="2022-04-18T10:47:55.594" v="186"/>
          <ac:spMkLst>
            <pc:docMk/>
            <pc:sldMk cId="0" sldId="640"/>
            <ac:spMk id="8" creationId="{1D143871-CC3C-4EF3-B95B-C47313652729}"/>
          </ac:spMkLst>
        </pc:spChg>
        <pc:spChg chg="del">
          <ac:chgData name="Eymar Lopes" userId="ca5f1e51c39f023d" providerId="LiveId" clId="{C63551ED-4716-40EB-936D-C9B84C14F5A3}" dt="2022-04-18T10:45:32.097" v="128" actId="478"/>
          <ac:spMkLst>
            <pc:docMk/>
            <pc:sldMk cId="0" sldId="640"/>
            <ac:spMk id="36866" creationId="{F8462356-4764-4F7C-90D4-E094CAFE231B}"/>
          </ac:spMkLst>
        </pc:spChg>
        <pc:spChg chg="mod">
          <ac:chgData name="Eymar Lopes" userId="ca5f1e51c39f023d" providerId="LiveId" clId="{C63551ED-4716-40EB-936D-C9B84C14F5A3}" dt="2022-04-18T10:45:48.763" v="130" actId="1076"/>
          <ac:spMkLst>
            <pc:docMk/>
            <pc:sldMk cId="0" sldId="640"/>
            <ac:spMk id="36868" creationId="{90C88DE8-EC87-404A-A6F9-A7A81077ECCC}"/>
          </ac:spMkLst>
        </pc:spChg>
        <pc:picChg chg="mod">
          <ac:chgData name="Eymar Lopes" userId="ca5f1e51c39f023d" providerId="LiveId" clId="{C63551ED-4716-40EB-936D-C9B84C14F5A3}" dt="2022-04-18T12:40:21.528" v="285" actId="1076"/>
          <ac:picMkLst>
            <pc:docMk/>
            <pc:sldMk cId="0" sldId="640"/>
            <ac:picMk id="36869" creationId="{BD61079B-A18E-4EAB-85B6-1F7889A71704}"/>
          </ac:picMkLst>
        </pc:picChg>
        <pc:picChg chg="mod">
          <ac:chgData name="Eymar Lopes" userId="ca5f1e51c39f023d" providerId="LiveId" clId="{C63551ED-4716-40EB-936D-C9B84C14F5A3}" dt="2022-04-18T12:40:23.001" v="286" actId="1076"/>
          <ac:picMkLst>
            <pc:docMk/>
            <pc:sldMk cId="0" sldId="640"/>
            <ac:picMk id="36870" creationId="{777FD29B-7F39-4E53-9D64-4FD40E56EED0}"/>
          </ac:picMkLst>
        </pc:picChg>
        <pc:picChg chg="mod">
          <ac:chgData name="Eymar Lopes" userId="ca5f1e51c39f023d" providerId="LiveId" clId="{C63551ED-4716-40EB-936D-C9B84C14F5A3}" dt="2022-04-18T12:40:25.324" v="287" actId="1076"/>
          <ac:picMkLst>
            <pc:docMk/>
            <pc:sldMk cId="0" sldId="640"/>
            <ac:picMk id="36871" creationId="{33BB4872-F8E4-4F97-BF81-38057523312E}"/>
          </ac:picMkLst>
        </pc:picChg>
      </pc:sldChg>
      <pc:sldChg chg="addSp delSp modSp add">
        <pc:chgData name="Eymar Lopes" userId="ca5f1e51c39f023d" providerId="LiveId" clId="{C63551ED-4716-40EB-936D-C9B84C14F5A3}" dt="2022-04-18T10:47:47.023" v="177"/>
        <pc:sldMkLst>
          <pc:docMk/>
          <pc:sldMk cId="0" sldId="641"/>
        </pc:sldMkLst>
        <pc:spChg chg="add mod">
          <ac:chgData name="Eymar Lopes" userId="ca5f1e51c39f023d" providerId="LiveId" clId="{C63551ED-4716-40EB-936D-C9B84C14F5A3}" dt="2022-04-18T10:47:47.023" v="177"/>
          <ac:spMkLst>
            <pc:docMk/>
            <pc:sldMk cId="0" sldId="641"/>
            <ac:spMk id="5" creationId="{5817C3BB-DAF7-428E-BBAA-6E53907EA22E}"/>
          </ac:spMkLst>
        </pc:spChg>
        <pc:spChg chg="del">
          <ac:chgData name="Eymar Lopes" userId="ca5f1e51c39f023d" providerId="LiveId" clId="{C63551ED-4716-40EB-936D-C9B84C14F5A3}" dt="2022-04-18T10:46:04.406" v="139" actId="478"/>
          <ac:spMkLst>
            <pc:docMk/>
            <pc:sldMk cId="0" sldId="641"/>
            <ac:spMk id="6147" creationId="{A7AB071F-BC25-4915-84FA-F77BFB68DC66}"/>
          </ac:spMkLst>
        </pc:spChg>
      </pc:sldChg>
      <pc:sldChg chg="addSp delSp modSp add">
        <pc:chgData name="Eymar Lopes" userId="ca5f1e51c39f023d" providerId="LiveId" clId="{C63551ED-4716-40EB-936D-C9B84C14F5A3}" dt="2022-04-18T10:47:46.074" v="176"/>
        <pc:sldMkLst>
          <pc:docMk/>
          <pc:sldMk cId="0" sldId="642"/>
        </pc:sldMkLst>
        <pc:spChg chg="add mod">
          <ac:chgData name="Eymar Lopes" userId="ca5f1e51c39f023d" providerId="LiveId" clId="{C63551ED-4716-40EB-936D-C9B84C14F5A3}" dt="2022-04-18T10:47:46.074" v="176"/>
          <ac:spMkLst>
            <pc:docMk/>
            <pc:sldMk cId="0" sldId="642"/>
            <ac:spMk id="5" creationId="{F02A5B89-8A13-4C74-980D-B9C51B14B3B0}"/>
          </ac:spMkLst>
        </pc:spChg>
        <pc:spChg chg="del">
          <ac:chgData name="Eymar Lopes" userId="ca5f1e51c39f023d" providerId="LiveId" clId="{C63551ED-4716-40EB-936D-C9B84C14F5A3}" dt="2022-04-18T10:46:05.551" v="140" actId="478"/>
          <ac:spMkLst>
            <pc:docMk/>
            <pc:sldMk cId="0" sldId="642"/>
            <ac:spMk id="7171" creationId="{98F557A6-4FE7-4D16-BBAA-AA823E0B1B2C}"/>
          </ac:spMkLst>
        </pc:spChg>
      </pc:sldChg>
      <pc:sldChg chg="addSp delSp modSp add mod">
        <pc:chgData name="Eymar Lopes" userId="ca5f1e51c39f023d" providerId="LiveId" clId="{C63551ED-4716-40EB-936D-C9B84C14F5A3}" dt="2022-04-18T12:41:39.765" v="292" actId="1076"/>
        <pc:sldMkLst>
          <pc:docMk/>
          <pc:sldMk cId="0" sldId="644"/>
        </pc:sldMkLst>
        <pc:spChg chg="add mod">
          <ac:chgData name="Eymar Lopes" userId="ca5f1e51c39f023d" providerId="LiveId" clId="{C63551ED-4716-40EB-936D-C9B84C14F5A3}" dt="2022-04-18T10:47:44.033" v="174"/>
          <ac:spMkLst>
            <pc:docMk/>
            <pc:sldMk cId="0" sldId="644"/>
            <ac:spMk id="28" creationId="{CF35C06E-EF78-4733-93DB-4166166734A1}"/>
          </ac:spMkLst>
        </pc:spChg>
        <pc:spChg chg="del">
          <ac:chgData name="Eymar Lopes" userId="ca5f1e51c39f023d" providerId="LiveId" clId="{C63551ED-4716-40EB-936D-C9B84C14F5A3}" dt="2022-04-18T10:46:08.519" v="142" actId="478"/>
          <ac:spMkLst>
            <pc:docMk/>
            <pc:sldMk cId="0" sldId="644"/>
            <ac:spMk id="43010" creationId="{DD3F65B1-A523-4889-A26C-1B030C59F4A6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13" creationId="{F63AAE4E-73DA-4AF6-959A-BC65557CAFAD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14" creationId="{5439AE57-4620-4DD9-88E4-2333F5A7AA29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15" creationId="{8BDC9541-D708-41C2-ABE5-C3484DE2777C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16" creationId="{2921D3A6-E70E-44ED-9D2C-35053118D05B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17" creationId="{F9508227-D02B-4328-AF86-C59D86F124FC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18" creationId="{794522F6-14EB-4E95-B451-04939342478E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19" creationId="{B6030C40-B50D-40C7-BF72-E05A0D2EA5CF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0" creationId="{8B041510-95F8-42C6-95C8-1E56AB622C4D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1" creationId="{7BD08C6D-5FAA-4C29-B7A6-EEB2558E3C2A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2" creationId="{9AC894C9-E976-4729-9AE2-A0364AF8A18D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3" creationId="{527FB741-B532-4A50-8EDD-6DA1228EEE32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4" creationId="{9C633D1B-13F9-44C0-AA1F-C1AE1A8B3FCE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5" creationId="{F075751B-3335-4915-BC15-75D9188F7FDF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6" creationId="{6CD00AC3-C594-43F9-9B68-4E9A8F112B2C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7" creationId="{6F24AFA6-EDFF-46A3-9C33-F2A12992C9D7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8" creationId="{4FEDD451-C8E2-42BC-8097-C1742FA67026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29" creationId="{6CA2F7BF-177D-4CBE-A814-475946AA12DA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30" creationId="{B68F6C9A-1835-4AD3-9139-A398AF4631E7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31" creationId="{5CAA6F65-48D1-4F4F-8B55-77F238ADA4DD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32" creationId="{CB4B74F8-3CA9-4DB0-AA25-D6044A502ED7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33" creationId="{F809287D-A88B-4B39-991C-E911A307A490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34" creationId="{73FFBCC5-C594-4178-82A7-98FFE1633172}"/>
          </ac:spMkLst>
        </pc:spChg>
        <pc:spChg chg="mod">
          <ac:chgData name="Eymar Lopes" userId="ca5f1e51c39f023d" providerId="LiveId" clId="{C63551ED-4716-40EB-936D-C9B84C14F5A3}" dt="2022-04-18T12:41:39.765" v="292" actId="1076"/>
          <ac:spMkLst>
            <pc:docMk/>
            <pc:sldMk cId="0" sldId="644"/>
            <ac:spMk id="43035" creationId="{B4F91BC8-4B78-44BC-AD83-098CDC5CE13D}"/>
          </ac:spMkLst>
        </pc:spChg>
        <pc:grpChg chg="mod">
          <ac:chgData name="Eymar Lopes" userId="ca5f1e51c39f023d" providerId="LiveId" clId="{C63551ED-4716-40EB-936D-C9B84C14F5A3}" dt="2022-04-18T12:41:39.765" v="292" actId="1076"/>
          <ac:grpSpMkLst>
            <pc:docMk/>
            <pc:sldMk cId="0" sldId="644"/>
            <ac:grpSpMk id="43012" creationId="{5463BCB0-4320-491D-A5CA-75EC17BBD292}"/>
          </ac:grpSpMkLst>
        </pc:grpChg>
      </pc:sldChg>
      <pc:sldChg chg="delSp add del">
        <pc:chgData name="Eymar Lopes" userId="ca5f1e51c39f023d" providerId="LiveId" clId="{C63551ED-4716-40EB-936D-C9B84C14F5A3}" dt="2022-04-18T10:44:23.616" v="103" actId="47"/>
        <pc:sldMkLst>
          <pc:docMk/>
          <pc:sldMk cId="0" sldId="646"/>
        </pc:sldMkLst>
        <pc:spChg chg="del">
          <ac:chgData name="Eymar Lopes" userId="ca5f1e51c39f023d" providerId="LiveId" clId="{C63551ED-4716-40EB-936D-C9B84C14F5A3}" dt="2022-04-18T10:44:19.959" v="102" actId="478"/>
          <ac:spMkLst>
            <pc:docMk/>
            <pc:sldMk cId="0" sldId="646"/>
            <ac:spMk id="16389" creationId="{45A41844-DF25-4034-ACC5-BAFCBD6379F6}"/>
          </ac:spMkLst>
        </pc:spChg>
      </pc:sldChg>
      <pc:sldChg chg="addSp delSp modSp add modNotes">
        <pc:chgData name="Eymar Lopes" userId="ca5f1e51c39f023d" providerId="LiveId" clId="{C63551ED-4716-40EB-936D-C9B84C14F5A3}" dt="2022-04-18T12:44:24.375" v="324" actId="1076"/>
        <pc:sldMkLst>
          <pc:docMk/>
          <pc:sldMk cId="0" sldId="648"/>
        </pc:sldMkLst>
        <pc:spChg chg="add mod">
          <ac:chgData name="Eymar Lopes" userId="ca5f1e51c39f023d" providerId="LiveId" clId="{C63551ED-4716-40EB-936D-C9B84C14F5A3}" dt="2022-04-18T10:47:15.553" v="164"/>
          <ac:spMkLst>
            <pc:docMk/>
            <pc:sldMk cId="0" sldId="648"/>
            <ac:spMk id="7" creationId="{326CDF2D-3F66-457F-AA60-A7508330DD61}"/>
          </ac:spMkLst>
        </pc:spChg>
        <pc:spChg chg="del">
          <ac:chgData name="Eymar Lopes" userId="ca5f1e51c39f023d" providerId="LiveId" clId="{C63551ED-4716-40EB-936D-C9B84C14F5A3}" dt="2022-04-18T10:46:28.783" v="151" actId="478"/>
          <ac:spMkLst>
            <pc:docMk/>
            <pc:sldMk cId="0" sldId="648"/>
            <ac:spMk id="13315" creationId="{ABD63312-5345-4B46-9600-288BABF2C18D}"/>
          </ac:spMkLst>
        </pc:spChg>
        <pc:spChg chg="mod">
          <ac:chgData name="Eymar Lopes" userId="ca5f1e51c39f023d" providerId="LiveId" clId="{C63551ED-4716-40EB-936D-C9B84C14F5A3}" dt="2022-04-18T12:44:24.375" v="324" actId="1076"/>
          <ac:spMkLst>
            <pc:docMk/>
            <pc:sldMk cId="0" sldId="648"/>
            <ac:spMk id="13318" creationId="{3003DF36-B545-46AA-BE16-E35132B5140F}"/>
          </ac:spMkLst>
        </pc:spChg>
      </pc:sldChg>
      <pc:sldChg chg="addSp delSp modSp add">
        <pc:chgData name="Eymar Lopes" userId="ca5f1e51c39f023d" providerId="LiveId" clId="{C63551ED-4716-40EB-936D-C9B84C14F5A3}" dt="2022-04-18T10:55:55.413" v="201"/>
        <pc:sldMkLst>
          <pc:docMk/>
          <pc:sldMk cId="0" sldId="649"/>
        </pc:sldMkLst>
        <pc:spChg chg="add mod">
          <ac:chgData name="Eymar Lopes" userId="ca5f1e51c39f023d" providerId="LiveId" clId="{C63551ED-4716-40EB-936D-C9B84C14F5A3}" dt="2022-04-18T10:55:55.413" v="201"/>
          <ac:spMkLst>
            <pc:docMk/>
            <pc:sldMk cId="0" sldId="649"/>
            <ac:spMk id="5" creationId="{7D88463E-7B2C-4AA6-9531-778EDFF4C1E3}"/>
          </ac:spMkLst>
        </pc:spChg>
        <pc:spChg chg="del">
          <ac:chgData name="Eymar Lopes" userId="ca5f1e51c39f023d" providerId="LiveId" clId="{C63551ED-4716-40EB-936D-C9B84C14F5A3}" dt="2022-04-18T10:44:52.990" v="113" actId="478"/>
          <ac:spMkLst>
            <pc:docMk/>
            <pc:sldMk cId="0" sldId="649"/>
            <ac:spMk id="23554" creationId="{3DA7805C-FE8E-4CD3-8708-9BA32AFD61BB}"/>
          </ac:spMkLst>
        </pc:spChg>
      </pc:sldChg>
      <pc:sldChg chg="addSp delSp modSp add">
        <pc:chgData name="Eymar Lopes" userId="ca5f1e51c39f023d" providerId="LiveId" clId="{C63551ED-4716-40EB-936D-C9B84C14F5A3}" dt="2022-04-18T10:55:54.206" v="200"/>
        <pc:sldMkLst>
          <pc:docMk/>
          <pc:sldMk cId="0" sldId="650"/>
        </pc:sldMkLst>
        <pc:spChg chg="add mod">
          <ac:chgData name="Eymar Lopes" userId="ca5f1e51c39f023d" providerId="LiveId" clId="{C63551ED-4716-40EB-936D-C9B84C14F5A3}" dt="2022-04-18T10:55:54.206" v="200"/>
          <ac:spMkLst>
            <pc:docMk/>
            <pc:sldMk cId="0" sldId="650"/>
            <ac:spMk id="5" creationId="{04425B53-2AA0-4A82-9F6C-1EF7AF3B1D8E}"/>
          </ac:spMkLst>
        </pc:spChg>
        <pc:spChg chg="del">
          <ac:chgData name="Eymar Lopes" userId="ca5f1e51c39f023d" providerId="LiveId" clId="{C63551ED-4716-40EB-936D-C9B84C14F5A3}" dt="2022-04-18T10:44:56.718" v="114" actId="478"/>
          <ac:spMkLst>
            <pc:docMk/>
            <pc:sldMk cId="0" sldId="650"/>
            <ac:spMk id="24578" creationId="{950783ED-E72E-4141-BD66-1C99AC1B009F}"/>
          </ac:spMkLst>
        </pc:spChg>
      </pc:sldChg>
      <pc:sldChg chg="addSp delSp modSp add">
        <pc:chgData name="Eymar Lopes" userId="ca5f1e51c39f023d" providerId="LiveId" clId="{C63551ED-4716-40EB-936D-C9B84C14F5A3}" dt="2022-04-18T10:55:50.514" v="197"/>
        <pc:sldMkLst>
          <pc:docMk/>
          <pc:sldMk cId="0" sldId="651"/>
        </pc:sldMkLst>
        <pc:spChg chg="add mod">
          <ac:chgData name="Eymar Lopes" userId="ca5f1e51c39f023d" providerId="LiveId" clId="{C63551ED-4716-40EB-936D-C9B84C14F5A3}" dt="2022-04-18T10:55:50.514" v="197"/>
          <ac:spMkLst>
            <pc:docMk/>
            <pc:sldMk cId="0" sldId="651"/>
            <ac:spMk id="7" creationId="{396DA703-0A94-4D5B-A9FB-782FEFC87AE6}"/>
          </ac:spMkLst>
        </pc:spChg>
        <pc:spChg chg="del">
          <ac:chgData name="Eymar Lopes" userId="ca5f1e51c39f023d" providerId="LiveId" clId="{C63551ED-4716-40EB-936D-C9B84C14F5A3}" dt="2022-04-18T10:45:09.697" v="117" actId="478"/>
          <ac:spMkLst>
            <pc:docMk/>
            <pc:sldMk cId="0" sldId="651"/>
            <ac:spMk id="1027" creationId="{776F2FA2-D45D-400C-8C99-6FFC84EEE227}"/>
          </ac:spMkLst>
        </pc:spChg>
      </pc:sldChg>
      <pc:sldChg chg="addSp delSp modSp add mod">
        <pc:chgData name="Eymar Lopes" userId="ca5f1e51c39f023d" providerId="LiveId" clId="{C63551ED-4716-40EB-936D-C9B84C14F5A3}" dt="2022-04-18T12:40:39.079" v="288" actId="1076"/>
        <pc:sldMkLst>
          <pc:docMk/>
          <pc:sldMk cId="0" sldId="652"/>
        </pc:sldMkLst>
        <pc:spChg chg="add mod">
          <ac:chgData name="Eymar Lopes" userId="ca5f1e51c39f023d" providerId="LiveId" clId="{C63551ED-4716-40EB-936D-C9B84C14F5A3}" dt="2022-04-18T10:47:47.965" v="178"/>
          <ac:spMkLst>
            <pc:docMk/>
            <pc:sldMk cId="0" sldId="652"/>
            <ac:spMk id="5" creationId="{EE644A43-D6D7-4C88-B052-BEC8278D894C}"/>
          </ac:spMkLst>
        </pc:spChg>
        <pc:spChg chg="del">
          <ac:chgData name="Eymar Lopes" userId="ca5f1e51c39f023d" providerId="LiveId" clId="{C63551ED-4716-40EB-936D-C9B84C14F5A3}" dt="2022-04-18T10:46:03.250" v="138" actId="478"/>
          <ac:spMkLst>
            <pc:docMk/>
            <pc:sldMk cId="0" sldId="652"/>
            <ac:spMk id="5123" creationId="{63041080-5F8D-43A9-98CD-45B343C57581}"/>
          </ac:spMkLst>
        </pc:spChg>
        <pc:graphicFrameChg chg="mod">
          <ac:chgData name="Eymar Lopes" userId="ca5f1e51c39f023d" providerId="LiveId" clId="{C63551ED-4716-40EB-936D-C9B84C14F5A3}" dt="2022-04-18T12:40:39.079" v="288" actId="1076"/>
          <ac:graphicFrameMkLst>
            <pc:docMk/>
            <pc:sldMk cId="0" sldId="652"/>
            <ac:graphicFrameMk id="5122" creationId="{9FD3102B-EA46-448F-A255-22CE38FE33C9}"/>
          </ac:graphicFrameMkLst>
        </pc:graphicFrameChg>
      </pc:sldChg>
      <pc:sldChg chg="addSp delSp modSp add">
        <pc:chgData name="Eymar Lopes" userId="ca5f1e51c39f023d" providerId="LiveId" clId="{C63551ED-4716-40EB-936D-C9B84C14F5A3}" dt="2022-04-18T10:47:45.071" v="175"/>
        <pc:sldMkLst>
          <pc:docMk/>
          <pc:sldMk cId="0" sldId="653"/>
        </pc:sldMkLst>
        <pc:spChg chg="add mod">
          <ac:chgData name="Eymar Lopes" userId="ca5f1e51c39f023d" providerId="LiveId" clId="{C63551ED-4716-40EB-936D-C9B84C14F5A3}" dt="2022-04-18T10:47:45.071" v="175"/>
          <ac:spMkLst>
            <pc:docMk/>
            <pc:sldMk cId="0" sldId="653"/>
            <ac:spMk id="6" creationId="{C34E6BC9-878A-45BA-9C77-5A338B5B5BDA}"/>
          </ac:spMkLst>
        </pc:spChg>
        <pc:spChg chg="del">
          <ac:chgData name="Eymar Lopes" userId="ca5f1e51c39f023d" providerId="LiveId" clId="{C63551ED-4716-40EB-936D-C9B84C14F5A3}" dt="2022-04-18T10:46:07.214" v="141" actId="478"/>
          <ac:spMkLst>
            <pc:docMk/>
            <pc:sldMk cId="0" sldId="653"/>
            <ac:spMk id="8195" creationId="{56D21F15-6219-497F-B7BD-348E062BBEED}"/>
          </ac:spMkLst>
        </pc:spChg>
      </pc:sldChg>
      <pc:sldChg chg="addSp delSp modSp add mod">
        <pc:chgData name="Eymar Lopes" userId="ca5f1e51c39f023d" providerId="LiveId" clId="{C63551ED-4716-40EB-936D-C9B84C14F5A3}" dt="2022-04-18T12:41:57.374" v="298" actId="1076"/>
        <pc:sldMkLst>
          <pc:docMk/>
          <pc:sldMk cId="0" sldId="654"/>
        </pc:sldMkLst>
        <pc:spChg chg="add mod">
          <ac:chgData name="Eymar Lopes" userId="ca5f1e51c39f023d" providerId="LiveId" clId="{C63551ED-4716-40EB-936D-C9B84C14F5A3}" dt="2022-04-18T10:47:43.050" v="173"/>
          <ac:spMkLst>
            <pc:docMk/>
            <pc:sldMk cId="0" sldId="654"/>
            <ac:spMk id="8" creationId="{FD437BB8-0A44-49D0-AD11-031896FE92BD}"/>
          </ac:spMkLst>
        </pc:spChg>
        <pc:spChg chg="del">
          <ac:chgData name="Eymar Lopes" userId="ca5f1e51c39f023d" providerId="LiveId" clId="{C63551ED-4716-40EB-936D-C9B84C14F5A3}" dt="2022-04-18T10:46:10.479" v="143" actId="478"/>
          <ac:spMkLst>
            <pc:docMk/>
            <pc:sldMk cId="0" sldId="654"/>
            <ac:spMk id="9219" creationId="{EE13159B-A440-4250-8A34-473AFEE72012}"/>
          </ac:spMkLst>
        </pc:spChg>
        <pc:spChg chg="mod">
          <ac:chgData name="Eymar Lopes" userId="ca5f1e51c39f023d" providerId="LiveId" clId="{C63551ED-4716-40EB-936D-C9B84C14F5A3}" dt="2022-04-18T12:41:47.741" v="293" actId="14100"/>
          <ac:spMkLst>
            <pc:docMk/>
            <pc:sldMk cId="0" sldId="654"/>
            <ac:spMk id="9221" creationId="{59BA1502-D032-4E87-AD46-C824B3E718F5}"/>
          </ac:spMkLst>
        </pc:spChg>
        <pc:spChg chg="mod">
          <ac:chgData name="Eymar Lopes" userId="ca5f1e51c39f023d" providerId="LiveId" clId="{C63551ED-4716-40EB-936D-C9B84C14F5A3}" dt="2022-04-18T12:41:57.374" v="298" actId="1076"/>
          <ac:spMkLst>
            <pc:docMk/>
            <pc:sldMk cId="0" sldId="654"/>
            <ac:spMk id="9223" creationId="{2A2E3137-89B7-4BB2-B700-6A6C86964FD0}"/>
          </ac:spMkLst>
        </pc:spChg>
        <pc:graphicFrameChg chg="mod">
          <ac:chgData name="Eymar Lopes" userId="ca5f1e51c39f023d" providerId="LiveId" clId="{C63551ED-4716-40EB-936D-C9B84C14F5A3}" dt="2022-04-18T12:41:50.531" v="294" actId="1076"/>
          <ac:graphicFrameMkLst>
            <pc:docMk/>
            <pc:sldMk cId="0" sldId="654"/>
            <ac:graphicFrameMk id="9218" creationId="{F984385F-974D-4D7B-A0F8-C83C8F18E77E}"/>
          </ac:graphicFrameMkLst>
        </pc:graphicFrameChg>
      </pc:sldChg>
      <pc:sldChg chg="addSp delSp modSp add">
        <pc:chgData name="Eymar Lopes" userId="ca5f1e51c39f023d" providerId="LiveId" clId="{C63551ED-4716-40EB-936D-C9B84C14F5A3}" dt="2022-04-18T10:47:41.845" v="172"/>
        <pc:sldMkLst>
          <pc:docMk/>
          <pc:sldMk cId="0" sldId="655"/>
        </pc:sldMkLst>
        <pc:spChg chg="add mod">
          <ac:chgData name="Eymar Lopes" userId="ca5f1e51c39f023d" providerId="LiveId" clId="{C63551ED-4716-40EB-936D-C9B84C14F5A3}" dt="2022-04-18T10:47:41.845" v="172"/>
          <ac:spMkLst>
            <pc:docMk/>
            <pc:sldMk cId="0" sldId="655"/>
            <ac:spMk id="8" creationId="{C876C428-6CBF-4FB2-89C1-652646D05755}"/>
          </ac:spMkLst>
        </pc:spChg>
        <pc:spChg chg="del">
          <ac:chgData name="Eymar Lopes" userId="ca5f1e51c39f023d" providerId="LiveId" clId="{C63551ED-4716-40EB-936D-C9B84C14F5A3}" dt="2022-04-18T10:46:11.732" v="144" actId="478"/>
          <ac:spMkLst>
            <pc:docMk/>
            <pc:sldMk cId="0" sldId="655"/>
            <ac:spMk id="10243" creationId="{0B97846F-A281-4EFA-962E-0D6995AAC38B}"/>
          </ac:spMkLst>
        </pc:spChg>
      </pc:sldChg>
      <pc:sldChg chg="addSp delSp modSp add">
        <pc:chgData name="Eymar Lopes" userId="ca5f1e51c39f023d" providerId="LiveId" clId="{C63551ED-4716-40EB-936D-C9B84C14F5A3}" dt="2022-04-18T10:47:40.891" v="171"/>
        <pc:sldMkLst>
          <pc:docMk/>
          <pc:sldMk cId="0" sldId="656"/>
        </pc:sldMkLst>
        <pc:spChg chg="add mod">
          <ac:chgData name="Eymar Lopes" userId="ca5f1e51c39f023d" providerId="LiveId" clId="{C63551ED-4716-40EB-936D-C9B84C14F5A3}" dt="2022-04-18T10:47:40.891" v="171"/>
          <ac:spMkLst>
            <pc:docMk/>
            <pc:sldMk cId="0" sldId="656"/>
            <ac:spMk id="9" creationId="{11466A58-7F4C-4E26-B47A-586D47BB2065}"/>
          </ac:spMkLst>
        </pc:spChg>
        <pc:spChg chg="del">
          <ac:chgData name="Eymar Lopes" userId="ca5f1e51c39f023d" providerId="LiveId" clId="{C63551ED-4716-40EB-936D-C9B84C14F5A3}" dt="2022-04-18T10:46:13.077" v="145" actId="478"/>
          <ac:spMkLst>
            <pc:docMk/>
            <pc:sldMk cId="0" sldId="656"/>
            <ac:spMk id="11267" creationId="{BF7C0E6C-A717-40E9-A0E0-AF076B6F7710}"/>
          </ac:spMkLst>
        </pc:spChg>
      </pc:sldChg>
      <pc:sldChg chg="addSp delSp modSp add">
        <pc:chgData name="Eymar Lopes" userId="ca5f1e51c39f023d" providerId="LiveId" clId="{C63551ED-4716-40EB-936D-C9B84C14F5A3}" dt="2022-04-18T12:42:23.962" v="299" actId="14100"/>
        <pc:sldMkLst>
          <pc:docMk/>
          <pc:sldMk cId="0" sldId="657"/>
        </pc:sldMkLst>
        <pc:spChg chg="add mod">
          <ac:chgData name="Eymar Lopes" userId="ca5f1e51c39f023d" providerId="LiveId" clId="{C63551ED-4716-40EB-936D-C9B84C14F5A3}" dt="2022-04-18T10:47:39.867" v="170"/>
          <ac:spMkLst>
            <pc:docMk/>
            <pc:sldMk cId="0" sldId="657"/>
            <ac:spMk id="8" creationId="{91C62EDC-0BD8-45C8-A695-CE0660528533}"/>
          </ac:spMkLst>
        </pc:spChg>
        <pc:spChg chg="del">
          <ac:chgData name="Eymar Lopes" userId="ca5f1e51c39f023d" providerId="LiveId" clId="{C63551ED-4716-40EB-936D-C9B84C14F5A3}" dt="2022-04-18T10:46:14.443" v="146" actId="478"/>
          <ac:spMkLst>
            <pc:docMk/>
            <pc:sldMk cId="0" sldId="657"/>
            <ac:spMk id="44034" creationId="{76ED38F7-6F3A-44A3-A8A7-5348A83E3D58}"/>
          </ac:spMkLst>
        </pc:spChg>
        <pc:spChg chg="mod">
          <ac:chgData name="Eymar Lopes" userId="ca5f1e51c39f023d" providerId="LiveId" clId="{C63551ED-4716-40EB-936D-C9B84C14F5A3}" dt="2022-04-18T12:42:23.962" v="299" actId="14100"/>
          <ac:spMkLst>
            <pc:docMk/>
            <pc:sldMk cId="0" sldId="657"/>
            <ac:spMk id="44036" creationId="{09FD1311-C4E2-4148-ADFE-3D460DB0F4D3}"/>
          </ac:spMkLst>
        </pc:spChg>
      </pc:sldChg>
      <pc:sldChg chg="addSp delSp modSp add mod">
        <pc:chgData name="Eymar Lopes" userId="ca5f1e51c39f023d" providerId="LiveId" clId="{C63551ED-4716-40EB-936D-C9B84C14F5A3}" dt="2022-04-18T12:43:02.435" v="308" actId="1076"/>
        <pc:sldMkLst>
          <pc:docMk/>
          <pc:sldMk cId="0" sldId="658"/>
        </pc:sldMkLst>
        <pc:spChg chg="add mod">
          <ac:chgData name="Eymar Lopes" userId="ca5f1e51c39f023d" providerId="LiveId" clId="{C63551ED-4716-40EB-936D-C9B84C14F5A3}" dt="2022-04-18T10:47:38.322" v="169"/>
          <ac:spMkLst>
            <pc:docMk/>
            <pc:sldMk cId="0" sldId="658"/>
            <ac:spMk id="8" creationId="{5BE85D80-47A6-4B54-9F2E-839008543894}"/>
          </ac:spMkLst>
        </pc:spChg>
        <pc:spChg chg="del">
          <ac:chgData name="Eymar Lopes" userId="ca5f1e51c39f023d" providerId="LiveId" clId="{C63551ED-4716-40EB-936D-C9B84C14F5A3}" dt="2022-04-18T10:46:15.886" v="147" actId="478"/>
          <ac:spMkLst>
            <pc:docMk/>
            <pc:sldMk cId="0" sldId="658"/>
            <ac:spMk id="45058" creationId="{BA3ED1B4-80C7-4813-AF4E-B89E3F1D6386}"/>
          </ac:spMkLst>
        </pc:spChg>
        <pc:spChg chg="mod">
          <ac:chgData name="Eymar Lopes" userId="ca5f1e51c39f023d" providerId="LiveId" clId="{C63551ED-4716-40EB-936D-C9B84C14F5A3}" dt="2022-04-18T12:43:02.435" v="308" actId="1076"/>
          <ac:spMkLst>
            <pc:docMk/>
            <pc:sldMk cId="0" sldId="658"/>
            <ac:spMk id="45059" creationId="{901010CF-C4BB-4A18-8F01-B758208E0A00}"/>
          </ac:spMkLst>
        </pc:spChg>
        <pc:graphicFrameChg chg="mod modGraphic">
          <ac:chgData name="Eymar Lopes" userId="ca5f1e51c39f023d" providerId="LiveId" clId="{C63551ED-4716-40EB-936D-C9B84C14F5A3}" dt="2022-04-18T12:42:41.181" v="303" actId="1076"/>
          <ac:graphicFrameMkLst>
            <pc:docMk/>
            <pc:sldMk cId="0" sldId="658"/>
            <ac:graphicFrameMk id="541714" creationId="{03FCC0AB-05C4-4EF0-8A4B-0383607D19E9}"/>
          </ac:graphicFrameMkLst>
        </pc:graphicFrameChg>
      </pc:sldChg>
      <pc:sldChg chg="modSp add mod">
        <pc:chgData name="Eymar Lopes" userId="ca5f1e51c39f023d" providerId="LiveId" clId="{C63551ED-4716-40EB-936D-C9B84C14F5A3}" dt="2022-04-18T12:42:56.595" v="306" actId="1076"/>
        <pc:sldMkLst>
          <pc:docMk/>
          <pc:sldMk cId="0" sldId="659"/>
        </pc:sldMkLst>
        <pc:spChg chg="mod">
          <ac:chgData name="Eymar Lopes" userId="ca5f1e51c39f023d" providerId="LiveId" clId="{C63551ED-4716-40EB-936D-C9B84C14F5A3}" dt="2022-04-18T12:42:56.595" v="306" actId="1076"/>
          <ac:spMkLst>
            <pc:docMk/>
            <pc:sldMk cId="0" sldId="659"/>
            <ac:spMk id="46083" creationId="{4A9B9C25-6669-4F2F-B82E-627B879E3C16}"/>
          </ac:spMkLst>
        </pc:spChg>
        <pc:graphicFrameChg chg="mod">
          <ac:chgData name="Eymar Lopes" userId="ca5f1e51c39f023d" providerId="LiveId" clId="{C63551ED-4716-40EB-936D-C9B84C14F5A3}" dt="2022-04-18T12:42:48.867" v="304" actId="1076"/>
          <ac:graphicFrameMkLst>
            <pc:docMk/>
            <pc:sldMk cId="0" sldId="659"/>
            <ac:graphicFrameMk id="542748" creationId="{D1764A5F-8542-41F4-97F3-7B552406F40B}"/>
          </ac:graphicFrameMkLst>
        </pc:graphicFrameChg>
      </pc:sldChg>
      <pc:sldChg chg="modSp add mod">
        <pc:chgData name="Eymar Lopes" userId="ca5f1e51c39f023d" providerId="LiveId" clId="{C63551ED-4716-40EB-936D-C9B84C14F5A3}" dt="2022-04-18T12:43:16.135" v="312" actId="404"/>
        <pc:sldMkLst>
          <pc:docMk/>
          <pc:sldMk cId="0" sldId="660"/>
        </pc:sldMkLst>
        <pc:spChg chg="mod">
          <ac:chgData name="Eymar Lopes" userId="ca5f1e51c39f023d" providerId="LiveId" clId="{C63551ED-4716-40EB-936D-C9B84C14F5A3}" dt="2022-04-18T12:43:11.695" v="310" actId="1076"/>
          <ac:spMkLst>
            <pc:docMk/>
            <pc:sldMk cId="0" sldId="660"/>
            <ac:spMk id="47107" creationId="{40000512-25A2-496C-A498-F14C0CA0B572}"/>
          </ac:spMkLst>
        </pc:spChg>
        <pc:spChg chg="mod">
          <ac:chgData name="Eymar Lopes" userId="ca5f1e51c39f023d" providerId="LiveId" clId="{C63551ED-4716-40EB-936D-C9B84C14F5A3}" dt="2022-04-18T12:43:16.135" v="312" actId="404"/>
          <ac:spMkLst>
            <pc:docMk/>
            <pc:sldMk cId="0" sldId="660"/>
            <ac:spMk id="47111" creationId="{D813076A-775C-44ED-B61C-FFAAE5454042}"/>
          </ac:spMkLst>
        </pc:spChg>
      </pc:sldChg>
      <pc:sldChg chg="modSp add mod">
        <pc:chgData name="Eymar Lopes" userId="ca5f1e51c39f023d" providerId="LiveId" clId="{C63551ED-4716-40EB-936D-C9B84C14F5A3}" dt="2022-04-18T12:43:39.625" v="318" actId="14100"/>
        <pc:sldMkLst>
          <pc:docMk/>
          <pc:sldMk cId="0" sldId="661"/>
        </pc:sldMkLst>
        <pc:spChg chg="mod">
          <ac:chgData name="Eymar Lopes" userId="ca5f1e51c39f023d" providerId="LiveId" clId="{C63551ED-4716-40EB-936D-C9B84C14F5A3}" dt="2022-04-18T12:43:23.206" v="314" actId="1076"/>
          <ac:spMkLst>
            <pc:docMk/>
            <pc:sldMk cId="0" sldId="661"/>
            <ac:spMk id="48131" creationId="{C8AD3FB3-1AB8-4FD3-888E-AC7415C6B8D6}"/>
          </ac:spMkLst>
        </pc:spChg>
        <pc:spChg chg="mod">
          <ac:chgData name="Eymar Lopes" userId="ca5f1e51c39f023d" providerId="LiveId" clId="{C63551ED-4716-40EB-936D-C9B84C14F5A3}" dt="2022-04-18T12:43:39.625" v="318" actId="14100"/>
          <ac:spMkLst>
            <pc:docMk/>
            <pc:sldMk cId="0" sldId="661"/>
            <ac:spMk id="48135" creationId="{E33AEAD2-81EE-4FA0-96B5-AEF3C932D41C}"/>
          </ac:spMkLst>
        </pc:spChg>
      </pc:sldChg>
      <pc:sldChg chg="modSp add mod">
        <pc:chgData name="Eymar Lopes" userId="ca5f1e51c39f023d" providerId="LiveId" clId="{C63551ED-4716-40EB-936D-C9B84C14F5A3}" dt="2022-04-18T12:43:48.208" v="320" actId="1076"/>
        <pc:sldMkLst>
          <pc:docMk/>
          <pc:sldMk cId="0" sldId="662"/>
        </pc:sldMkLst>
        <pc:spChg chg="mod">
          <ac:chgData name="Eymar Lopes" userId="ca5f1e51c39f023d" providerId="LiveId" clId="{C63551ED-4716-40EB-936D-C9B84C14F5A3}" dt="2022-04-18T12:43:48.208" v="320" actId="1076"/>
          <ac:spMkLst>
            <pc:docMk/>
            <pc:sldMk cId="0" sldId="662"/>
            <ac:spMk id="49155" creationId="{4C69A597-092E-4C97-8E3E-EB39D3DD54C4}"/>
          </ac:spMkLst>
        </pc:spChg>
      </pc:sldChg>
      <pc:sldChg chg="addSp delSp modSp add">
        <pc:chgData name="Eymar Lopes" userId="ca5f1e51c39f023d" providerId="LiveId" clId="{C63551ED-4716-40EB-936D-C9B84C14F5A3}" dt="2022-04-18T10:47:25.189" v="168" actId="121"/>
        <pc:sldMkLst>
          <pc:docMk/>
          <pc:sldMk cId="0" sldId="663"/>
        </pc:sldMkLst>
        <pc:spChg chg="add mod">
          <ac:chgData name="Eymar Lopes" userId="ca5f1e51c39f023d" providerId="LiveId" clId="{C63551ED-4716-40EB-936D-C9B84C14F5A3}" dt="2022-04-18T10:47:25.189" v="168" actId="121"/>
          <ac:spMkLst>
            <pc:docMk/>
            <pc:sldMk cId="0" sldId="663"/>
            <ac:spMk id="9" creationId="{D05C16F5-3DAA-49DF-B404-9E54AFCE48AB}"/>
          </ac:spMkLst>
        </pc:spChg>
        <pc:spChg chg="del">
          <ac:chgData name="Eymar Lopes" userId="ca5f1e51c39f023d" providerId="LiveId" clId="{C63551ED-4716-40EB-936D-C9B84C14F5A3}" dt="2022-04-18T10:46:21.017" v="148" actId="478"/>
          <ac:spMkLst>
            <pc:docMk/>
            <pc:sldMk cId="0" sldId="663"/>
            <ac:spMk id="50178" creationId="{9DF63A4F-8270-40C8-BE4A-311FE0468AF8}"/>
          </ac:spMkLst>
        </pc:spChg>
      </pc:sldChg>
      <pc:sldChg chg="addSp delSp modSp add">
        <pc:chgData name="Eymar Lopes" userId="ca5f1e51c39f023d" providerId="LiveId" clId="{C63551ED-4716-40EB-936D-C9B84C14F5A3}" dt="2022-04-18T10:47:20.476" v="166"/>
        <pc:sldMkLst>
          <pc:docMk/>
          <pc:sldMk cId="0" sldId="664"/>
        </pc:sldMkLst>
        <pc:spChg chg="add mod">
          <ac:chgData name="Eymar Lopes" userId="ca5f1e51c39f023d" providerId="LiveId" clId="{C63551ED-4716-40EB-936D-C9B84C14F5A3}" dt="2022-04-18T10:47:20.476" v="166"/>
          <ac:spMkLst>
            <pc:docMk/>
            <pc:sldMk cId="0" sldId="664"/>
            <ac:spMk id="9" creationId="{75210C8A-B5D3-4C69-A162-E16BDA9B7E81}"/>
          </ac:spMkLst>
        </pc:spChg>
        <pc:spChg chg="del">
          <ac:chgData name="Eymar Lopes" userId="ca5f1e51c39f023d" providerId="LiveId" clId="{C63551ED-4716-40EB-936D-C9B84C14F5A3}" dt="2022-04-18T10:46:22.291" v="149" actId="478"/>
          <ac:spMkLst>
            <pc:docMk/>
            <pc:sldMk cId="0" sldId="664"/>
            <ac:spMk id="51202" creationId="{8F02F046-07E5-4B24-9A77-310184597C2E}"/>
          </ac:spMkLst>
        </pc:spChg>
      </pc:sldChg>
      <pc:sldChg chg="delSp modSp add mod">
        <pc:chgData name="Eymar Lopes" userId="ca5f1e51c39f023d" providerId="LiveId" clId="{C63551ED-4716-40EB-936D-C9B84C14F5A3}" dt="2022-04-18T12:44:01.244" v="323" actId="478"/>
        <pc:sldMkLst>
          <pc:docMk/>
          <pc:sldMk cId="0" sldId="665"/>
        </pc:sldMkLst>
        <pc:spChg chg="del">
          <ac:chgData name="Eymar Lopes" userId="ca5f1e51c39f023d" providerId="LiveId" clId="{C63551ED-4716-40EB-936D-C9B84C14F5A3}" dt="2022-04-18T12:44:01.244" v="323" actId="478"/>
          <ac:spMkLst>
            <pc:docMk/>
            <pc:sldMk cId="0" sldId="665"/>
            <ac:spMk id="52229" creationId="{8CE19470-645F-47A0-9FF3-B512EA00CF7A}"/>
          </ac:spMkLst>
        </pc:spChg>
        <pc:spChg chg="mod">
          <ac:chgData name="Eymar Lopes" userId="ca5f1e51c39f023d" providerId="LiveId" clId="{C63551ED-4716-40EB-936D-C9B84C14F5A3}" dt="2022-04-18T12:43:58.998" v="322" actId="1076"/>
          <ac:spMkLst>
            <pc:docMk/>
            <pc:sldMk cId="0" sldId="665"/>
            <ac:spMk id="52250" creationId="{E9E8FF6D-F48F-43EE-B5E7-E69481D334D5}"/>
          </ac:spMkLst>
        </pc:spChg>
      </pc:sldChg>
      <pc:sldChg chg="addSp delSp modSp add">
        <pc:chgData name="Eymar Lopes" userId="ca5f1e51c39f023d" providerId="LiveId" clId="{C63551ED-4716-40EB-936D-C9B84C14F5A3}" dt="2022-04-18T10:58:16.021" v="252" actId="14100"/>
        <pc:sldMkLst>
          <pc:docMk/>
          <pc:sldMk cId="0" sldId="666"/>
        </pc:sldMkLst>
        <pc:spChg chg="add mod">
          <ac:chgData name="Eymar Lopes" userId="ca5f1e51c39f023d" providerId="LiveId" clId="{C63551ED-4716-40EB-936D-C9B84C14F5A3}" dt="2022-04-18T10:55:57.450" v="203"/>
          <ac:spMkLst>
            <pc:docMk/>
            <pc:sldMk cId="0" sldId="666"/>
            <ac:spMk id="5" creationId="{80929E8A-B4D3-45DA-997C-C0B0D056536F}"/>
          </ac:spMkLst>
        </pc:spChg>
        <pc:spChg chg="del">
          <ac:chgData name="Eymar Lopes" userId="ca5f1e51c39f023d" providerId="LiveId" clId="{C63551ED-4716-40EB-936D-C9B84C14F5A3}" dt="2022-04-18T10:44:44.424" v="111" actId="478"/>
          <ac:spMkLst>
            <pc:docMk/>
            <pc:sldMk cId="0" sldId="666"/>
            <ac:spMk id="21506" creationId="{178CC8A7-1BBA-4A2E-B404-B646C2E2F7C3}"/>
          </ac:spMkLst>
        </pc:spChg>
        <pc:spChg chg="mod">
          <ac:chgData name="Eymar Lopes" userId="ca5f1e51c39f023d" providerId="LiveId" clId="{C63551ED-4716-40EB-936D-C9B84C14F5A3}" dt="2022-04-18T10:57:56.123" v="248" actId="14100"/>
          <ac:spMkLst>
            <pc:docMk/>
            <pc:sldMk cId="0" sldId="666"/>
            <ac:spMk id="21507" creationId="{EB8F54FD-6AC7-4CE5-86C0-D5676245F64D}"/>
          </ac:spMkLst>
        </pc:spChg>
        <pc:spChg chg="mod">
          <ac:chgData name="Eymar Lopes" userId="ca5f1e51c39f023d" providerId="LiveId" clId="{C63551ED-4716-40EB-936D-C9B84C14F5A3}" dt="2022-04-18T10:58:16.021" v="252" actId="14100"/>
          <ac:spMkLst>
            <pc:docMk/>
            <pc:sldMk cId="0" sldId="666"/>
            <ac:spMk id="21508" creationId="{9DB2CBE3-2224-4E3B-B4BF-DF36E8F680AE}"/>
          </ac:spMkLst>
        </pc:spChg>
      </pc:sldChg>
      <pc:sldChg chg="add del">
        <pc:chgData name="Eymar Lopes" userId="ca5f1e51c39f023d" providerId="LiveId" clId="{C63551ED-4716-40EB-936D-C9B84C14F5A3}" dt="2022-04-18T10:46:39.447" v="154" actId="2696"/>
        <pc:sldMkLst>
          <pc:docMk/>
          <pc:sldMk cId="0" sldId="667"/>
        </pc:sldMkLst>
      </pc:sldChg>
      <pc:sldChg chg="addSp delSp modSp add mod">
        <pc:chgData name="Eymar Lopes" userId="ca5f1e51c39f023d" providerId="LiveId" clId="{C63551ED-4716-40EB-936D-C9B84C14F5A3}" dt="2022-04-18T10:58:33.685" v="255" actId="404"/>
        <pc:sldMkLst>
          <pc:docMk/>
          <pc:sldMk cId="0" sldId="668"/>
        </pc:sldMkLst>
        <pc:spChg chg="add mod">
          <ac:chgData name="Eymar Lopes" userId="ca5f1e51c39f023d" providerId="LiveId" clId="{C63551ED-4716-40EB-936D-C9B84C14F5A3}" dt="2022-04-18T10:55:56.448" v="202"/>
          <ac:spMkLst>
            <pc:docMk/>
            <pc:sldMk cId="0" sldId="668"/>
            <ac:spMk id="5" creationId="{B966AA40-60B5-44BD-9495-2CACD4DBA8E9}"/>
          </ac:spMkLst>
        </pc:spChg>
        <pc:spChg chg="mod">
          <ac:chgData name="Eymar Lopes" userId="ca5f1e51c39f023d" providerId="LiveId" clId="{C63551ED-4716-40EB-936D-C9B84C14F5A3}" dt="2022-04-18T10:58:33.685" v="255" actId="404"/>
          <ac:spMkLst>
            <pc:docMk/>
            <pc:sldMk cId="0" sldId="668"/>
            <ac:spMk id="22531" creationId="{8F5A714E-E3F0-45E9-8244-1C6E27997C6D}"/>
          </ac:spMkLst>
        </pc:spChg>
        <pc:spChg chg="del">
          <ac:chgData name="Eymar Lopes" userId="ca5f1e51c39f023d" providerId="LiveId" clId="{C63551ED-4716-40EB-936D-C9B84C14F5A3}" dt="2022-04-18T10:44:49.048" v="112" actId="478"/>
          <ac:spMkLst>
            <pc:docMk/>
            <pc:sldMk cId="0" sldId="668"/>
            <ac:spMk id="22532" creationId="{A65FA7EA-9037-4F4C-AB50-DF9524709EE4}"/>
          </ac:spMkLst>
        </pc:spChg>
      </pc:sldChg>
      <pc:sldChg chg="addSp delSp modSp add mod">
        <pc:chgData name="Eymar Lopes" userId="ca5f1e51c39f023d" providerId="LiveId" clId="{C63551ED-4716-40EB-936D-C9B84C14F5A3}" dt="2022-04-18T10:58:56.418" v="258" actId="12"/>
        <pc:sldMkLst>
          <pc:docMk/>
          <pc:sldMk cId="0" sldId="669"/>
        </pc:sldMkLst>
        <pc:spChg chg="add mod">
          <ac:chgData name="Eymar Lopes" userId="ca5f1e51c39f023d" providerId="LiveId" clId="{C63551ED-4716-40EB-936D-C9B84C14F5A3}" dt="2022-04-18T10:55:53.017" v="199"/>
          <ac:spMkLst>
            <pc:docMk/>
            <pc:sldMk cId="0" sldId="669"/>
            <ac:spMk id="5" creationId="{4B60D4F7-3366-4F10-98AA-F608427684C1}"/>
          </ac:spMkLst>
        </pc:spChg>
        <pc:spChg chg="mod">
          <ac:chgData name="Eymar Lopes" userId="ca5f1e51c39f023d" providerId="LiveId" clId="{C63551ED-4716-40EB-936D-C9B84C14F5A3}" dt="2022-04-18T10:58:56.418" v="258" actId="12"/>
          <ac:spMkLst>
            <pc:docMk/>
            <pc:sldMk cId="0" sldId="669"/>
            <ac:spMk id="25603" creationId="{2E69F8D1-CFB5-4EEE-B194-2BA189815FF0}"/>
          </ac:spMkLst>
        </pc:spChg>
        <pc:spChg chg="del">
          <ac:chgData name="Eymar Lopes" userId="ca5f1e51c39f023d" providerId="LiveId" clId="{C63551ED-4716-40EB-936D-C9B84C14F5A3}" dt="2022-04-18T10:45:00.941" v="115" actId="478"/>
          <ac:spMkLst>
            <pc:docMk/>
            <pc:sldMk cId="0" sldId="669"/>
            <ac:spMk id="25604" creationId="{E3AAB4AB-F6F1-4884-B519-5480BBD4B539}"/>
          </ac:spMkLst>
        </pc:spChg>
      </pc:sldChg>
      <pc:sldChg chg="addSp delSp modSp add mod">
        <pc:chgData name="Eymar Lopes" userId="ca5f1e51c39f023d" providerId="LiveId" clId="{C63551ED-4716-40EB-936D-C9B84C14F5A3}" dt="2022-04-18T12:37:22.191" v="265" actId="14100"/>
        <pc:sldMkLst>
          <pc:docMk/>
          <pc:sldMk cId="0" sldId="670"/>
        </pc:sldMkLst>
        <pc:spChg chg="mod">
          <ac:chgData name="Eymar Lopes" userId="ca5f1e51c39f023d" providerId="LiveId" clId="{C63551ED-4716-40EB-936D-C9B84C14F5A3}" dt="2022-04-18T12:37:22.191" v="265" actId="14100"/>
          <ac:spMkLst>
            <pc:docMk/>
            <pc:sldMk cId="0" sldId="670"/>
            <ac:spMk id="8" creationId="{6B575B61-65FF-4F60-82C1-E59CCC396E18}"/>
          </ac:spMkLst>
        </pc:spChg>
        <pc:spChg chg="add mod">
          <ac:chgData name="Eymar Lopes" userId="ca5f1e51c39f023d" providerId="LiveId" clId="{C63551ED-4716-40EB-936D-C9B84C14F5A3}" dt="2022-04-18T10:55:44.707" v="194"/>
          <ac:spMkLst>
            <pc:docMk/>
            <pc:sldMk cId="0" sldId="670"/>
            <ac:spMk id="9" creationId="{7100066C-FE40-4BDD-B785-658AB4618B98}"/>
          </ac:spMkLst>
        </pc:spChg>
        <pc:spChg chg="del">
          <ac:chgData name="Eymar Lopes" userId="ca5f1e51c39f023d" providerId="LiveId" clId="{C63551ED-4716-40EB-936D-C9B84C14F5A3}" dt="2022-04-18T10:45:19.205" v="120" actId="478"/>
          <ac:spMkLst>
            <pc:docMk/>
            <pc:sldMk cId="0" sldId="670"/>
            <ac:spMk id="29698" creationId="{7AF23EDC-851C-47A5-AAAF-2FD2A93041D7}"/>
          </ac:spMkLst>
        </pc:spChg>
        <pc:spChg chg="mod">
          <ac:chgData name="Eymar Lopes" userId="ca5f1e51c39f023d" providerId="LiveId" clId="{C63551ED-4716-40EB-936D-C9B84C14F5A3}" dt="2022-04-18T12:37:15.263" v="263" actId="1076"/>
          <ac:spMkLst>
            <pc:docMk/>
            <pc:sldMk cId="0" sldId="670"/>
            <ac:spMk id="29700" creationId="{CE0E9966-5475-466C-A430-2F0D322EB420}"/>
          </ac:spMkLst>
        </pc:spChg>
        <pc:spChg chg="mod">
          <ac:chgData name="Eymar Lopes" userId="ca5f1e51c39f023d" providerId="LiveId" clId="{C63551ED-4716-40EB-936D-C9B84C14F5A3}" dt="2022-04-18T12:37:15.263" v="263" actId="1076"/>
          <ac:spMkLst>
            <pc:docMk/>
            <pc:sldMk cId="0" sldId="670"/>
            <ac:spMk id="29701" creationId="{40B07F60-4C4B-45A9-A17D-1D03B465B872}"/>
          </ac:spMkLst>
        </pc:spChg>
        <pc:picChg chg="mod">
          <ac:chgData name="Eymar Lopes" userId="ca5f1e51c39f023d" providerId="LiveId" clId="{C63551ED-4716-40EB-936D-C9B84C14F5A3}" dt="2022-04-18T12:37:15.263" v="263" actId="1076"/>
          <ac:picMkLst>
            <pc:docMk/>
            <pc:sldMk cId="0" sldId="670"/>
            <ac:picMk id="29703" creationId="{EDD2310B-F6F7-4DD9-80AC-A4AC90A068A9}"/>
          </ac:picMkLst>
        </pc:picChg>
      </pc:sldChg>
      <pc:sldChg chg="addSp delSp modSp add mod">
        <pc:chgData name="Eymar Lopes" userId="ca5f1e51c39f023d" providerId="LiveId" clId="{C63551ED-4716-40EB-936D-C9B84C14F5A3}" dt="2022-04-18T12:38:34.817" v="269" actId="1076"/>
        <pc:sldMkLst>
          <pc:docMk/>
          <pc:sldMk cId="0" sldId="671"/>
        </pc:sldMkLst>
        <pc:spChg chg="mod">
          <ac:chgData name="Eymar Lopes" userId="ca5f1e51c39f023d" providerId="LiveId" clId="{C63551ED-4716-40EB-936D-C9B84C14F5A3}" dt="2022-04-18T12:38:31.626" v="268" actId="14100"/>
          <ac:spMkLst>
            <pc:docMk/>
            <pc:sldMk cId="0" sldId="671"/>
            <ac:spMk id="8" creationId="{3232AAA2-0C0E-4571-A0A5-869A505516F2}"/>
          </ac:spMkLst>
        </pc:spChg>
        <pc:spChg chg="add mod">
          <ac:chgData name="Eymar Lopes" userId="ca5f1e51c39f023d" providerId="LiveId" clId="{C63551ED-4716-40EB-936D-C9B84C14F5A3}" dt="2022-04-18T10:48:03.222" v="193"/>
          <ac:spMkLst>
            <pc:docMk/>
            <pc:sldMk cId="0" sldId="671"/>
            <ac:spMk id="9" creationId="{0FEE91A2-0024-44CD-8AA4-6806B494B091}"/>
          </ac:spMkLst>
        </pc:spChg>
        <pc:spChg chg="del">
          <ac:chgData name="Eymar Lopes" userId="ca5f1e51c39f023d" providerId="LiveId" clId="{C63551ED-4716-40EB-936D-C9B84C14F5A3}" dt="2022-04-18T10:45:20.781" v="121" actId="478"/>
          <ac:spMkLst>
            <pc:docMk/>
            <pc:sldMk cId="0" sldId="671"/>
            <ac:spMk id="30722" creationId="{1DB33BE3-A339-461F-9B84-011E362F91C8}"/>
          </ac:spMkLst>
        </pc:spChg>
        <pc:spChg chg="mod">
          <ac:chgData name="Eymar Lopes" userId="ca5f1e51c39f023d" providerId="LiveId" clId="{C63551ED-4716-40EB-936D-C9B84C14F5A3}" dt="2022-04-18T12:38:25.955" v="266" actId="1076"/>
          <ac:spMkLst>
            <pc:docMk/>
            <pc:sldMk cId="0" sldId="671"/>
            <ac:spMk id="30724" creationId="{1F3F3A45-A4B6-4E55-9F95-3237A61ABB10}"/>
          </ac:spMkLst>
        </pc:spChg>
        <pc:picChg chg="mod">
          <ac:chgData name="Eymar Lopes" userId="ca5f1e51c39f023d" providerId="LiveId" clId="{C63551ED-4716-40EB-936D-C9B84C14F5A3}" dt="2022-04-18T12:38:34.817" v="269" actId="1076"/>
          <ac:picMkLst>
            <pc:docMk/>
            <pc:sldMk cId="0" sldId="671"/>
            <ac:picMk id="30727" creationId="{D77C6199-2F4F-4194-8AE5-352F3DFD10E2}"/>
          </ac:picMkLst>
        </pc:picChg>
        <pc:picChg chg="mod">
          <ac:chgData name="Eymar Lopes" userId="ca5f1e51c39f023d" providerId="LiveId" clId="{C63551ED-4716-40EB-936D-C9B84C14F5A3}" dt="2022-04-18T12:38:25.955" v="266" actId="1076"/>
          <ac:picMkLst>
            <pc:docMk/>
            <pc:sldMk cId="0" sldId="671"/>
            <ac:picMk id="30728" creationId="{16920EF6-6D2D-46B9-A755-E8BDEF876A77}"/>
          </ac:picMkLst>
        </pc:picChg>
      </pc:sldChg>
      <pc:sldChg chg="addSp delSp modSp add mod">
        <pc:chgData name="Eymar Lopes" userId="ca5f1e51c39f023d" providerId="LiveId" clId="{C63551ED-4716-40EB-936D-C9B84C14F5A3}" dt="2022-04-18T12:38:46.666" v="272" actId="14100"/>
        <pc:sldMkLst>
          <pc:docMk/>
          <pc:sldMk cId="0" sldId="672"/>
        </pc:sldMkLst>
        <pc:spChg chg="mod">
          <ac:chgData name="Eymar Lopes" userId="ca5f1e51c39f023d" providerId="LiveId" clId="{C63551ED-4716-40EB-936D-C9B84C14F5A3}" dt="2022-04-18T12:38:46.666" v="272" actId="14100"/>
          <ac:spMkLst>
            <pc:docMk/>
            <pc:sldMk cId="0" sldId="672"/>
            <ac:spMk id="8" creationId="{F34DA749-A0AA-44F7-9368-02267FA9D5FA}"/>
          </ac:spMkLst>
        </pc:spChg>
        <pc:spChg chg="add mod">
          <ac:chgData name="Eymar Lopes" userId="ca5f1e51c39f023d" providerId="LiveId" clId="{C63551ED-4716-40EB-936D-C9B84C14F5A3}" dt="2022-04-18T10:48:02.061" v="192"/>
          <ac:spMkLst>
            <pc:docMk/>
            <pc:sldMk cId="0" sldId="672"/>
            <ac:spMk id="13" creationId="{C1115B4E-97B5-4F9E-8BD5-AF24DE4241DC}"/>
          </ac:spMkLst>
        </pc:spChg>
        <pc:spChg chg="del">
          <ac:chgData name="Eymar Lopes" userId="ca5f1e51c39f023d" providerId="LiveId" clId="{C63551ED-4716-40EB-936D-C9B84C14F5A3}" dt="2022-04-18T10:45:22.366" v="122" actId="478"/>
          <ac:spMkLst>
            <pc:docMk/>
            <pc:sldMk cId="0" sldId="672"/>
            <ac:spMk id="31746" creationId="{261EA1D1-0E90-4339-A5F7-3B6698B8052C}"/>
          </ac:spMkLst>
        </pc:spChg>
        <pc:spChg chg="mod">
          <ac:chgData name="Eymar Lopes" userId="ca5f1e51c39f023d" providerId="LiveId" clId="{C63551ED-4716-40EB-936D-C9B84C14F5A3}" dt="2022-04-18T12:38:41.403" v="270" actId="1076"/>
          <ac:spMkLst>
            <pc:docMk/>
            <pc:sldMk cId="0" sldId="672"/>
            <ac:spMk id="31748" creationId="{D07A196C-37CA-40BA-A1B0-855EB3C2073F}"/>
          </ac:spMkLst>
        </pc:spChg>
        <pc:picChg chg="mod">
          <ac:chgData name="Eymar Lopes" userId="ca5f1e51c39f023d" providerId="LiveId" clId="{C63551ED-4716-40EB-936D-C9B84C14F5A3}" dt="2022-04-18T12:38:41.403" v="270" actId="1076"/>
          <ac:picMkLst>
            <pc:docMk/>
            <pc:sldMk cId="0" sldId="672"/>
            <ac:picMk id="31751" creationId="{B3875D43-3ABC-4BC8-A08F-D30106C65743}"/>
          </ac:picMkLst>
        </pc:picChg>
      </pc:sldChg>
      <pc:sldChg chg="addSp delSp modSp add mod">
        <pc:chgData name="Eymar Lopes" userId="ca5f1e51c39f023d" providerId="LiveId" clId="{C63551ED-4716-40EB-936D-C9B84C14F5A3}" dt="2022-04-18T12:38:55.982" v="274" actId="14100"/>
        <pc:sldMkLst>
          <pc:docMk/>
          <pc:sldMk cId="0" sldId="673"/>
        </pc:sldMkLst>
        <pc:spChg chg="mod">
          <ac:chgData name="Eymar Lopes" userId="ca5f1e51c39f023d" providerId="LiveId" clId="{C63551ED-4716-40EB-936D-C9B84C14F5A3}" dt="2022-04-18T12:38:55.982" v="274" actId="14100"/>
          <ac:spMkLst>
            <pc:docMk/>
            <pc:sldMk cId="0" sldId="673"/>
            <ac:spMk id="8" creationId="{98B47259-7C34-4153-BAE3-C71F6F5B348F}"/>
          </ac:spMkLst>
        </pc:spChg>
        <pc:spChg chg="add mod">
          <ac:chgData name="Eymar Lopes" userId="ca5f1e51c39f023d" providerId="LiveId" clId="{C63551ED-4716-40EB-936D-C9B84C14F5A3}" dt="2022-04-18T10:48:00.535" v="191"/>
          <ac:spMkLst>
            <pc:docMk/>
            <pc:sldMk cId="0" sldId="673"/>
            <ac:spMk id="10" creationId="{E58C2FF5-B7E6-464B-B22D-CAF2AEDF4382}"/>
          </ac:spMkLst>
        </pc:spChg>
        <pc:spChg chg="del">
          <ac:chgData name="Eymar Lopes" userId="ca5f1e51c39f023d" providerId="LiveId" clId="{C63551ED-4716-40EB-936D-C9B84C14F5A3}" dt="2022-04-18T10:45:23.751" v="123" actId="478"/>
          <ac:spMkLst>
            <pc:docMk/>
            <pc:sldMk cId="0" sldId="673"/>
            <ac:spMk id="2052" creationId="{6B2CD1C4-CC50-403E-9CE2-CF272418AEB3}"/>
          </ac:spMkLst>
        </pc:spChg>
        <pc:spChg chg="mod">
          <ac:chgData name="Eymar Lopes" userId="ca5f1e51c39f023d" providerId="LiveId" clId="{C63551ED-4716-40EB-936D-C9B84C14F5A3}" dt="2022-04-18T12:38:53.419" v="273" actId="1076"/>
          <ac:spMkLst>
            <pc:docMk/>
            <pc:sldMk cId="0" sldId="673"/>
            <ac:spMk id="2054" creationId="{FE15C8B0-16DC-440E-A6B2-D2A464CF00AE}"/>
          </ac:spMkLst>
        </pc:spChg>
        <pc:picChg chg="mod">
          <ac:chgData name="Eymar Lopes" userId="ca5f1e51c39f023d" providerId="LiveId" clId="{C63551ED-4716-40EB-936D-C9B84C14F5A3}" dt="2022-04-18T12:38:53.419" v="273" actId="1076"/>
          <ac:picMkLst>
            <pc:docMk/>
            <pc:sldMk cId="0" sldId="673"/>
            <ac:picMk id="2057" creationId="{C7C04C58-7E44-4CE6-9B4E-67824E42679F}"/>
          </ac:picMkLst>
        </pc:picChg>
      </pc:sldChg>
      <pc:sldChg chg="addSp delSp modSp add mod">
        <pc:chgData name="Eymar Lopes" userId="ca5f1e51c39f023d" providerId="LiveId" clId="{C63551ED-4716-40EB-936D-C9B84C14F5A3}" dt="2022-04-18T12:39:48.101" v="277" actId="14100"/>
        <pc:sldMkLst>
          <pc:docMk/>
          <pc:sldMk cId="0" sldId="674"/>
        </pc:sldMkLst>
        <pc:spChg chg="add mod">
          <ac:chgData name="Eymar Lopes" userId="ca5f1e51c39f023d" providerId="LiveId" clId="{C63551ED-4716-40EB-936D-C9B84C14F5A3}" dt="2022-04-18T10:47:58.486" v="189"/>
          <ac:spMkLst>
            <pc:docMk/>
            <pc:sldMk cId="0" sldId="674"/>
            <ac:spMk id="9" creationId="{672FA03E-D913-4A17-BDC9-6EB5F4D5B6D2}"/>
          </ac:spMkLst>
        </pc:spChg>
        <pc:spChg chg="mod">
          <ac:chgData name="Eymar Lopes" userId="ca5f1e51c39f023d" providerId="LiveId" clId="{C63551ED-4716-40EB-936D-C9B84C14F5A3}" dt="2022-04-18T12:39:48.101" v="277" actId="14100"/>
          <ac:spMkLst>
            <pc:docMk/>
            <pc:sldMk cId="0" sldId="674"/>
            <ac:spMk id="10" creationId="{474DF7C8-E0E1-4C0D-B7D8-361EEB340210}"/>
          </ac:spMkLst>
        </pc:spChg>
        <pc:spChg chg="del">
          <ac:chgData name="Eymar Lopes" userId="ca5f1e51c39f023d" providerId="LiveId" clId="{C63551ED-4716-40EB-936D-C9B84C14F5A3}" dt="2022-04-18T10:45:26.677" v="125" actId="478"/>
          <ac:spMkLst>
            <pc:docMk/>
            <pc:sldMk cId="0" sldId="674"/>
            <ac:spMk id="33794" creationId="{620DD6A3-3DF4-4BCB-898B-B816F9165398}"/>
          </ac:spMkLst>
        </pc:spChg>
        <pc:picChg chg="mod">
          <ac:chgData name="Eymar Lopes" userId="ca5f1e51c39f023d" providerId="LiveId" clId="{C63551ED-4716-40EB-936D-C9B84C14F5A3}" dt="2022-04-18T12:39:10.799" v="276" actId="1076"/>
          <ac:picMkLst>
            <pc:docMk/>
            <pc:sldMk cId="0" sldId="674"/>
            <ac:picMk id="33798" creationId="{133DE5DF-A11A-4BAE-B6B7-AA559D18B884}"/>
          </ac:picMkLst>
        </pc:picChg>
        <pc:picChg chg="mod">
          <ac:chgData name="Eymar Lopes" userId="ca5f1e51c39f023d" providerId="LiveId" clId="{C63551ED-4716-40EB-936D-C9B84C14F5A3}" dt="2022-04-18T12:39:07.117" v="275" actId="1076"/>
          <ac:picMkLst>
            <pc:docMk/>
            <pc:sldMk cId="0" sldId="674"/>
            <ac:picMk id="33799" creationId="{68B9B0D2-D2AA-452E-843C-9CA136EE0DCA}"/>
          </ac:picMkLst>
        </pc:picChg>
      </pc:sldChg>
      <pc:sldChg chg="addSp delSp modSp add mod">
        <pc:chgData name="Eymar Lopes" userId="ca5f1e51c39f023d" providerId="LiveId" clId="{C63551ED-4716-40EB-936D-C9B84C14F5A3}" dt="2022-04-18T12:40:12.083" v="284" actId="14100"/>
        <pc:sldMkLst>
          <pc:docMk/>
          <pc:sldMk cId="0" sldId="676"/>
        </pc:sldMkLst>
        <pc:spChg chg="add mod">
          <ac:chgData name="Eymar Lopes" userId="ca5f1e51c39f023d" providerId="LiveId" clId="{C63551ED-4716-40EB-936D-C9B84C14F5A3}" dt="2022-04-18T10:47:56.535" v="187"/>
          <ac:spMkLst>
            <pc:docMk/>
            <pc:sldMk cId="0" sldId="676"/>
            <ac:spMk id="9" creationId="{51B4B12F-4AB0-4078-9CA4-7E1A916D2FE7}"/>
          </ac:spMkLst>
        </pc:spChg>
        <pc:spChg chg="mod">
          <ac:chgData name="Eymar Lopes" userId="ca5f1e51c39f023d" providerId="LiveId" clId="{C63551ED-4716-40EB-936D-C9B84C14F5A3}" dt="2022-04-18T12:40:12.083" v="284" actId="14100"/>
          <ac:spMkLst>
            <pc:docMk/>
            <pc:sldMk cId="0" sldId="676"/>
            <ac:spMk id="10" creationId="{19609369-BCF8-40DD-BDF4-78D6D25C1866}"/>
          </ac:spMkLst>
        </pc:spChg>
        <pc:spChg chg="del">
          <ac:chgData name="Eymar Lopes" userId="ca5f1e51c39f023d" providerId="LiveId" clId="{C63551ED-4716-40EB-936D-C9B84C14F5A3}" dt="2022-04-18T10:45:30.595" v="127" actId="478"/>
          <ac:spMkLst>
            <pc:docMk/>
            <pc:sldMk cId="0" sldId="676"/>
            <ac:spMk id="35842" creationId="{C285E4FF-C04A-48E7-87D4-E4D9BEE326E0}"/>
          </ac:spMkLst>
        </pc:spChg>
        <pc:picChg chg="mod">
          <ac:chgData name="Eymar Lopes" userId="ca5f1e51c39f023d" providerId="LiveId" clId="{C63551ED-4716-40EB-936D-C9B84C14F5A3}" dt="2022-04-18T12:40:09.403" v="283" actId="1076"/>
          <ac:picMkLst>
            <pc:docMk/>
            <pc:sldMk cId="0" sldId="676"/>
            <ac:picMk id="35846" creationId="{C87A5FE3-9910-474C-A997-0F0DD251DC09}"/>
          </ac:picMkLst>
        </pc:picChg>
        <pc:picChg chg="mod">
          <ac:chgData name="Eymar Lopes" userId="ca5f1e51c39f023d" providerId="LiveId" clId="{C63551ED-4716-40EB-936D-C9B84C14F5A3}" dt="2022-04-18T12:40:06.481" v="282" actId="1076"/>
          <ac:picMkLst>
            <pc:docMk/>
            <pc:sldMk cId="0" sldId="676"/>
            <ac:picMk id="35848" creationId="{27843720-B3D2-4EC1-B685-8A3435DF81A1}"/>
          </ac:picMkLst>
        </pc:picChg>
      </pc:sldChg>
      <pc:sldChg chg="addSp delSp modSp add mod">
        <pc:chgData name="Eymar Lopes" userId="ca5f1e51c39f023d" providerId="LiveId" clId="{C63551ED-4716-40EB-936D-C9B84C14F5A3}" dt="2022-04-18T12:40:00.825" v="281" actId="14100"/>
        <pc:sldMkLst>
          <pc:docMk/>
          <pc:sldMk cId="0" sldId="677"/>
        </pc:sldMkLst>
        <pc:spChg chg="add mod">
          <ac:chgData name="Eymar Lopes" userId="ca5f1e51c39f023d" providerId="LiveId" clId="{C63551ED-4716-40EB-936D-C9B84C14F5A3}" dt="2022-04-18T10:47:57.551" v="188"/>
          <ac:spMkLst>
            <pc:docMk/>
            <pc:sldMk cId="0" sldId="677"/>
            <ac:spMk id="9" creationId="{FE2D99C8-EBBE-4BAA-8D50-04CE598596E1}"/>
          </ac:spMkLst>
        </pc:spChg>
        <pc:spChg chg="mod">
          <ac:chgData name="Eymar Lopes" userId="ca5f1e51c39f023d" providerId="LiveId" clId="{C63551ED-4716-40EB-936D-C9B84C14F5A3}" dt="2022-04-18T12:40:00.825" v="281" actId="14100"/>
          <ac:spMkLst>
            <pc:docMk/>
            <pc:sldMk cId="0" sldId="677"/>
            <ac:spMk id="10" creationId="{216E6E8C-08F2-4F13-8142-D0BB3130AEAB}"/>
          </ac:spMkLst>
        </pc:spChg>
        <pc:spChg chg="del">
          <ac:chgData name="Eymar Lopes" userId="ca5f1e51c39f023d" providerId="LiveId" clId="{C63551ED-4716-40EB-936D-C9B84C14F5A3}" dt="2022-04-18T10:45:28.120" v="126" actId="478"/>
          <ac:spMkLst>
            <pc:docMk/>
            <pc:sldMk cId="0" sldId="677"/>
            <ac:spMk id="34818" creationId="{4CE8ECAA-BCFD-4754-923A-151B33C18F10}"/>
          </ac:spMkLst>
        </pc:spChg>
        <pc:picChg chg="mod">
          <ac:chgData name="Eymar Lopes" userId="ca5f1e51c39f023d" providerId="LiveId" clId="{C63551ED-4716-40EB-936D-C9B84C14F5A3}" dt="2022-04-18T12:39:56.015" v="279" actId="1076"/>
          <ac:picMkLst>
            <pc:docMk/>
            <pc:sldMk cId="0" sldId="677"/>
            <ac:picMk id="34822" creationId="{95CA77D1-726D-4F8A-8E7E-EBD57B22979F}"/>
          </ac:picMkLst>
        </pc:picChg>
        <pc:picChg chg="mod">
          <ac:chgData name="Eymar Lopes" userId="ca5f1e51c39f023d" providerId="LiveId" clId="{C63551ED-4716-40EB-936D-C9B84C14F5A3}" dt="2022-04-18T12:39:53.033" v="278" actId="1076"/>
          <ac:picMkLst>
            <pc:docMk/>
            <pc:sldMk cId="0" sldId="677"/>
            <ac:picMk id="34824" creationId="{3219B586-E472-482D-86D7-77F9779D38D2}"/>
          </ac:picMkLst>
        </pc:picChg>
      </pc:sldChg>
      <pc:sldChg chg="addSp delSp modSp add">
        <pc:chgData name="Eymar Lopes" userId="ca5f1e51c39f023d" providerId="LiveId" clId="{C63551ED-4716-40EB-936D-C9B84C14F5A3}" dt="2022-04-18T10:47:53.753" v="184"/>
        <pc:sldMkLst>
          <pc:docMk/>
          <pc:sldMk cId="0" sldId="678"/>
        </pc:sldMkLst>
        <pc:spChg chg="add mod">
          <ac:chgData name="Eymar Lopes" userId="ca5f1e51c39f023d" providerId="LiveId" clId="{C63551ED-4716-40EB-936D-C9B84C14F5A3}" dt="2022-04-18T10:47:53.753" v="184"/>
          <ac:spMkLst>
            <pc:docMk/>
            <pc:sldMk cId="0" sldId="678"/>
            <ac:spMk id="6" creationId="{FB8D0C26-DE89-4AA5-ABB2-90719E8C5F9B}"/>
          </ac:spMkLst>
        </pc:spChg>
        <pc:spChg chg="del">
          <ac:chgData name="Eymar Lopes" userId="ca5f1e51c39f023d" providerId="LiveId" clId="{C63551ED-4716-40EB-936D-C9B84C14F5A3}" dt="2022-04-18T10:45:55.080" v="132" actId="478"/>
          <ac:spMkLst>
            <pc:docMk/>
            <pc:sldMk cId="0" sldId="678"/>
            <ac:spMk id="37892" creationId="{52E181C2-0E41-4423-81B2-57E8A0D3DEBC}"/>
          </ac:spMkLst>
        </pc:spChg>
      </pc:sldChg>
      <pc:sldChg chg="addSp delSp modSp add">
        <pc:chgData name="Eymar Lopes" userId="ca5f1e51c39f023d" providerId="LiveId" clId="{C63551ED-4716-40EB-936D-C9B84C14F5A3}" dt="2022-04-18T10:47:52.793" v="183"/>
        <pc:sldMkLst>
          <pc:docMk/>
          <pc:sldMk cId="0" sldId="679"/>
        </pc:sldMkLst>
        <pc:spChg chg="add mod">
          <ac:chgData name="Eymar Lopes" userId="ca5f1e51c39f023d" providerId="LiveId" clId="{C63551ED-4716-40EB-936D-C9B84C14F5A3}" dt="2022-04-18T10:47:52.793" v="183"/>
          <ac:spMkLst>
            <pc:docMk/>
            <pc:sldMk cId="0" sldId="679"/>
            <ac:spMk id="5" creationId="{5AD0D566-E1DB-4B29-8B41-674E71BBDA05}"/>
          </ac:spMkLst>
        </pc:spChg>
        <pc:spChg chg="del">
          <ac:chgData name="Eymar Lopes" userId="ca5f1e51c39f023d" providerId="LiveId" clId="{C63551ED-4716-40EB-936D-C9B84C14F5A3}" dt="2022-04-18T10:45:56.636" v="133" actId="478"/>
          <ac:spMkLst>
            <pc:docMk/>
            <pc:sldMk cId="0" sldId="679"/>
            <ac:spMk id="38916" creationId="{64DB365C-C639-48F0-85D5-A65D0E905996}"/>
          </ac:spMkLst>
        </pc:spChg>
      </pc:sldChg>
      <pc:sldChg chg="addSp delSp modSp add">
        <pc:chgData name="Eymar Lopes" userId="ca5f1e51c39f023d" providerId="LiveId" clId="{C63551ED-4716-40EB-936D-C9B84C14F5A3}" dt="2022-04-18T10:47:51.722" v="182"/>
        <pc:sldMkLst>
          <pc:docMk/>
          <pc:sldMk cId="0" sldId="681"/>
        </pc:sldMkLst>
        <pc:spChg chg="add mod">
          <ac:chgData name="Eymar Lopes" userId="ca5f1e51c39f023d" providerId="LiveId" clId="{C63551ED-4716-40EB-936D-C9B84C14F5A3}" dt="2022-04-18T10:47:51.722" v="182"/>
          <ac:spMkLst>
            <pc:docMk/>
            <pc:sldMk cId="0" sldId="681"/>
            <ac:spMk id="6" creationId="{63306552-360A-424A-BA82-8343322CDF6E}"/>
          </ac:spMkLst>
        </pc:spChg>
        <pc:spChg chg="del">
          <ac:chgData name="Eymar Lopes" userId="ca5f1e51c39f023d" providerId="LiveId" clId="{C63551ED-4716-40EB-936D-C9B84C14F5A3}" dt="2022-04-18T10:45:58.188" v="134" actId="478"/>
          <ac:spMkLst>
            <pc:docMk/>
            <pc:sldMk cId="0" sldId="681"/>
            <ac:spMk id="39940" creationId="{0E85B2FA-69DC-4BD6-9041-D03F0012091E}"/>
          </ac:spMkLst>
        </pc:spChg>
      </pc:sldChg>
      <pc:sldChg chg="addSp delSp modSp add">
        <pc:chgData name="Eymar Lopes" userId="ca5f1e51c39f023d" providerId="LiveId" clId="{C63551ED-4716-40EB-936D-C9B84C14F5A3}" dt="2022-04-18T10:47:50.791" v="181"/>
        <pc:sldMkLst>
          <pc:docMk/>
          <pc:sldMk cId="0" sldId="682"/>
        </pc:sldMkLst>
        <pc:spChg chg="add mod">
          <ac:chgData name="Eymar Lopes" userId="ca5f1e51c39f023d" providerId="LiveId" clId="{C63551ED-4716-40EB-936D-C9B84C14F5A3}" dt="2022-04-18T10:47:50.791" v="181"/>
          <ac:spMkLst>
            <pc:docMk/>
            <pc:sldMk cId="0" sldId="682"/>
            <ac:spMk id="6" creationId="{6885CDAC-5B45-4FDD-B281-268EA9BDC386}"/>
          </ac:spMkLst>
        </pc:spChg>
        <pc:spChg chg="del">
          <ac:chgData name="Eymar Lopes" userId="ca5f1e51c39f023d" providerId="LiveId" clId="{C63551ED-4716-40EB-936D-C9B84C14F5A3}" dt="2022-04-18T10:45:59.546" v="135" actId="478"/>
          <ac:spMkLst>
            <pc:docMk/>
            <pc:sldMk cId="0" sldId="682"/>
            <ac:spMk id="40964" creationId="{C4F840E7-1E93-4F9D-A76E-A3B627DAF279}"/>
          </ac:spMkLst>
        </pc:spChg>
      </pc:sldChg>
      <pc:sldChg chg="addSp delSp modSp add">
        <pc:chgData name="Eymar Lopes" userId="ca5f1e51c39f023d" providerId="LiveId" clId="{C63551ED-4716-40EB-936D-C9B84C14F5A3}" dt="2022-04-18T10:47:49.827" v="180"/>
        <pc:sldMkLst>
          <pc:docMk/>
          <pc:sldMk cId="0" sldId="683"/>
        </pc:sldMkLst>
        <pc:spChg chg="add mod">
          <ac:chgData name="Eymar Lopes" userId="ca5f1e51c39f023d" providerId="LiveId" clId="{C63551ED-4716-40EB-936D-C9B84C14F5A3}" dt="2022-04-18T10:47:49.827" v="180"/>
          <ac:spMkLst>
            <pc:docMk/>
            <pc:sldMk cId="0" sldId="683"/>
            <ac:spMk id="6" creationId="{D3CA018D-60BF-4A0A-9FB6-6847E294FE9B}"/>
          </ac:spMkLst>
        </pc:spChg>
        <pc:spChg chg="del">
          <ac:chgData name="Eymar Lopes" userId="ca5f1e51c39f023d" providerId="LiveId" clId="{C63551ED-4716-40EB-936D-C9B84C14F5A3}" dt="2022-04-18T10:46:00.829" v="136" actId="478"/>
          <ac:spMkLst>
            <pc:docMk/>
            <pc:sldMk cId="0" sldId="683"/>
            <ac:spMk id="41988" creationId="{10FFF4AE-4D9A-4103-8C03-6EFAE9142F71}"/>
          </ac:spMkLst>
        </pc:spChg>
      </pc:sldChg>
      <pc:sldChg chg="add">
        <pc:chgData name="Eymar Lopes" userId="ca5f1e51c39f023d" providerId="LiveId" clId="{C63551ED-4716-40EB-936D-C9B84C14F5A3}" dt="2022-04-18T10:43:52.406" v="100"/>
        <pc:sldMkLst>
          <pc:docMk/>
          <pc:sldMk cId="0" sldId="684"/>
        </pc:sldMkLst>
      </pc:sldChg>
      <pc:sldChg chg="modSp add">
        <pc:chgData name="Eymar Lopes" userId="ca5f1e51c39f023d" providerId="LiveId" clId="{C63551ED-4716-40EB-936D-C9B84C14F5A3}" dt="2022-04-18T10:47:03.244" v="160" actId="14100"/>
        <pc:sldMkLst>
          <pc:docMk/>
          <pc:sldMk cId="0" sldId="685"/>
        </pc:sldMkLst>
        <pc:spChg chg="mod">
          <ac:chgData name="Eymar Lopes" userId="ca5f1e51c39f023d" providerId="LiveId" clId="{C63551ED-4716-40EB-936D-C9B84C14F5A3}" dt="2022-04-18T10:47:03.244" v="160" actId="14100"/>
          <ac:spMkLst>
            <pc:docMk/>
            <pc:sldMk cId="0" sldId="685"/>
            <ac:spMk id="54275" creationId="{94306C05-D56C-4C74-A96D-606622E8FB67}"/>
          </ac:spMkLst>
        </pc:spChg>
      </pc:sldChg>
      <pc:sldChg chg="add">
        <pc:chgData name="Eymar Lopes" userId="ca5f1e51c39f023d" providerId="LiveId" clId="{C63551ED-4716-40EB-936D-C9B84C14F5A3}" dt="2022-04-18T10:43:52.406" v="100"/>
        <pc:sldMkLst>
          <pc:docMk/>
          <pc:sldMk cId="0" sldId="686"/>
        </pc:sldMkLst>
      </pc:sldChg>
      <pc:sldChg chg="addSp delSp modSp add">
        <pc:chgData name="Eymar Lopes" userId="ca5f1e51c39f023d" providerId="LiveId" clId="{C63551ED-4716-40EB-936D-C9B84C14F5A3}" dt="2022-04-18T10:47:14.570" v="163"/>
        <pc:sldMkLst>
          <pc:docMk/>
          <pc:sldMk cId="0" sldId="687"/>
        </pc:sldMkLst>
        <pc:spChg chg="add mod">
          <ac:chgData name="Eymar Lopes" userId="ca5f1e51c39f023d" providerId="LiveId" clId="{C63551ED-4716-40EB-936D-C9B84C14F5A3}" dt="2022-04-18T10:47:14.570" v="163"/>
          <ac:spMkLst>
            <pc:docMk/>
            <pc:sldMk cId="0" sldId="687"/>
            <ac:spMk id="6" creationId="{54758072-B5CE-40E4-9EBD-57A91F624F97}"/>
          </ac:spMkLst>
        </pc:spChg>
        <pc:spChg chg="del">
          <ac:chgData name="Eymar Lopes" userId="ca5f1e51c39f023d" providerId="LiveId" clId="{C63551ED-4716-40EB-936D-C9B84C14F5A3}" dt="2022-04-18T10:46:30.022" v="152" actId="478"/>
          <ac:spMkLst>
            <pc:docMk/>
            <pc:sldMk cId="0" sldId="687"/>
            <ac:spMk id="56324" creationId="{A8007506-7960-4560-869A-23B320472AAF}"/>
          </ac:spMkLst>
        </pc:spChg>
      </pc:sldChg>
      <pc:sldChg chg="addSp delSp modSp add">
        <pc:chgData name="Eymar Lopes" userId="ca5f1e51c39f023d" providerId="LiveId" clId="{C63551ED-4716-40EB-936D-C9B84C14F5A3}" dt="2022-04-18T10:47:13.514" v="162"/>
        <pc:sldMkLst>
          <pc:docMk/>
          <pc:sldMk cId="0" sldId="689"/>
        </pc:sldMkLst>
        <pc:spChg chg="add mod">
          <ac:chgData name="Eymar Lopes" userId="ca5f1e51c39f023d" providerId="LiveId" clId="{C63551ED-4716-40EB-936D-C9B84C14F5A3}" dt="2022-04-18T10:47:13.514" v="162"/>
          <ac:spMkLst>
            <pc:docMk/>
            <pc:sldMk cId="0" sldId="689"/>
            <ac:spMk id="6" creationId="{5C7EA247-42DB-43FA-AD91-1EA0B64F756F}"/>
          </ac:spMkLst>
        </pc:spChg>
        <pc:spChg chg="del">
          <ac:chgData name="Eymar Lopes" userId="ca5f1e51c39f023d" providerId="LiveId" clId="{C63551ED-4716-40EB-936D-C9B84C14F5A3}" dt="2022-04-18T10:46:31.413" v="153" actId="478"/>
          <ac:spMkLst>
            <pc:docMk/>
            <pc:sldMk cId="0" sldId="689"/>
            <ac:spMk id="57348" creationId="{A34297A1-230E-442A-8055-877A3444D17F}"/>
          </ac:spMkLst>
        </pc:spChg>
      </pc:sldChg>
      <pc:sldMasterChg chg="delSldLayout">
        <pc:chgData name="Eymar Lopes" userId="ca5f1e51c39f023d" providerId="LiveId" clId="{C63551ED-4716-40EB-936D-C9B84C14F5A3}" dt="2022-04-18T10:44:23.616" v="103" actId="47"/>
        <pc:sldMasterMkLst>
          <pc:docMk/>
          <pc:sldMasterMk cId="0" sldId="2147483649"/>
        </pc:sldMasterMkLst>
        <pc:sldLayoutChg chg="del">
          <pc:chgData name="Eymar Lopes" userId="ca5f1e51c39f023d" providerId="LiveId" clId="{C63551ED-4716-40EB-936D-C9B84C14F5A3}" dt="2022-04-18T10:44:23.616" v="103" actId="47"/>
          <pc:sldLayoutMkLst>
            <pc:docMk/>
            <pc:sldMasterMk cId="0" sldId="2147483649"/>
            <pc:sldLayoutMk cId="730997446" sldId="2147483733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F5550EB7-A6C4-442F-AC98-DFE074B37BA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9373B301-6DFA-0FE7-2E6E-959B0344973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44C92230-264E-91C4-9270-53C3C265DAB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429" name="Rectangle 5">
            <a:extLst>
              <a:ext uri="{FF2B5EF4-FFF2-40B4-BE49-F238E27FC236}">
                <a16:creationId xmlns:a16="http://schemas.microsoft.com/office/drawing/2014/main" id="{B2C56581-8A65-A5B0-579D-762F00A66DF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5197F2E-F996-467B-93D5-B83F1BC31FA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6D374FF-B94A-1D31-8A9F-8BF4009D05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AD4E3EF-53A5-6811-B099-9B3443B16FA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22A2D12E-20E5-A4C3-9927-6413BBF6136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19138"/>
            <a:ext cx="6388100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A9A24E1-E5A0-E327-E4BD-BC912934ACB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2950"/>
            <a:ext cx="5351463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3A0FF8C8-68E6-0855-2DCB-F670342D9D6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826A76FB-5A60-4E59-4037-89E227033A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9C1A5B71-37A9-4719-9CD0-08DC6BEBBCED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B69A9DB2-78EC-CD60-AB0A-226C8EFFD4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BB1D07B-9EE8-4219-9794-0785490E8283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1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162D43DF-C882-A59A-D24F-A6894C4BEB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7DA33B67-4549-18CB-4597-3BF37701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1A5B71-37A9-4719-9CD0-08DC6BEBBCED}" type="slidenum">
              <a:rPr lang="pt-BR" altLang="pt-BR" smtClean="0"/>
              <a:pPr>
                <a:defRPr/>
              </a:pPr>
              <a:t>3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5693146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3">
            <a:extLst>
              <a:ext uri="{FF2B5EF4-FFF2-40B4-BE49-F238E27FC236}">
                <a16:creationId xmlns:a16="http://schemas.microsoft.com/office/drawing/2014/main" id="{25DF630F-7053-4376-B3A4-E82E097B77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14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14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14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14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82A20E-091F-41BA-8CB8-8E69C360D436}" type="slidenum">
              <a:rPr lang="en-US" altLang="pt-BR">
                <a:latin typeface="Tahoma" panose="020B0604030504040204" pitchFamily="34" charset="0"/>
              </a:rPr>
              <a:pPr/>
              <a:t>51</a:t>
            </a:fld>
            <a:endParaRPr lang="en-US" altLang="pt-BR">
              <a:latin typeface="Tahoma" panose="020B0604030504040204" pitchFamily="34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947F3328-4A53-44E6-BD19-1AE83535DE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3363" y="1150938"/>
            <a:ext cx="4489450" cy="3367087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18C13ABC-D905-4DB7-8D32-2CF02A71B1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8538" y="5126038"/>
            <a:ext cx="5497512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3">
            <a:extLst>
              <a:ext uri="{FF2B5EF4-FFF2-40B4-BE49-F238E27FC236}">
                <a16:creationId xmlns:a16="http://schemas.microsoft.com/office/drawing/2014/main" id="{74483821-2836-4F24-87CF-B76A9D55D2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14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14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14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14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14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29B2F4-B466-4626-A3A1-5FC01CA57E30}" type="slidenum">
              <a:rPr lang="en-US" altLang="pt-BR">
                <a:latin typeface="Tahoma" panose="020B0604030504040204" pitchFamily="34" charset="0"/>
              </a:rPr>
              <a:pPr/>
              <a:t>52</a:t>
            </a:fld>
            <a:endParaRPr lang="en-US" altLang="pt-BR">
              <a:latin typeface="Tahoma" panose="020B0604030504040204" pitchFamily="34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B5260EA8-A6C1-4A67-948D-4DC06F80DF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55650" y="1150938"/>
            <a:ext cx="5984875" cy="3367087"/>
          </a:xfrm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91139983-94B4-40D3-9705-587B98AB1A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8538" y="5126038"/>
            <a:ext cx="5497512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alt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18C1A0E6-AB7A-DAB9-6F1C-D0A627819088}"/>
              </a:ext>
            </a:extLst>
          </p:cNvPr>
          <p:cNvGrpSpPr>
            <a:grpSpLocks/>
          </p:cNvGrpSpPr>
          <p:nvPr/>
        </p:nvGrpSpPr>
        <p:grpSpPr bwMode="auto">
          <a:xfrm>
            <a:off x="-4763" y="0"/>
            <a:ext cx="12196763" cy="6867525"/>
            <a:chOff x="-2" y="0"/>
            <a:chExt cx="5762" cy="4326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7CB64172-1B2D-DC64-C144-458083B21651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-2" y="0"/>
              <a:ext cx="5712" cy="4326"/>
              <a:chOff x="-2" y="0"/>
              <a:chExt cx="5712" cy="4326"/>
            </a:xfrm>
          </p:grpSpPr>
          <p:sp>
            <p:nvSpPr>
              <p:cNvPr id="8" name="Rectangle 4">
                <a:extLst>
                  <a:ext uri="{FF2B5EF4-FFF2-40B4-BE49-F238E27FC236}">
                    <a16:creationId xmlns:a16="http://schemas.microsoft.com/office/drawing/2014/main" id="{0CCB27AE-B74C-66FE-C744-C06D0D9834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2" y="0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A92B357B-AC38-0FF9-9FD4-78DE8BC529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0" name="Rectangle 6">
                <a:extLst>
                  <a:ext uri="{FF2B5EF4-FFF2-40B4-BE49-F238E27FC236}">
                    <a16:creationId xmlns:a16="http://schemas.microsoft.com/office/drawing/2014/main" id="{A9BE3794-D37E-8D3B-1115-2CB10B353D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1" name="Rectangle 7">
                <a:extLst>
                  <a:ext uri="{FF2B5EF4-FFF2-40B4-BE49-F238E27FC236}">
                    <a16:creationId xmlns:a16="http://schemas.microsoft.com/office/drawing/2014/main" id="{AE23CD4D-36A4-607E-A174-29453693DD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2" name="Rectangle 8">
                <a:extLst>
                  <a:ext uri="{FF2B5EF4-FFF2-40B4-BE49-F238E27FC236}">
                    <a16:creationId xmlns:a16="http://schemas.microsoft.com/office/drawing/2014/main" id="{206009C1-A300-5C2E-71AF-ED668A5CD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3" name="Rectangle 9">
                <a:extLst>
                  <a:ext uri="{FF2B5EF4-FFF2-40B4-BE49-F238E27FC236}">
                    <a16:creationId xmlns:a16="http://schemas.microsoft.com/office/drawing/2014/main" id="{9378EB0B-1785-AA3E-555A-5F662F823E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4" name="Rectangle 10">
                <a:extLst>
                  <a:ext uri="{FF2B5EF4-FFF2-40B4-BE49-F238E27FC236}">
                    <a16:creationId xmlns:a16="http://schemas.microsoft.com/office/drawing/2014/main" id="{DA911225-7DFE-C02E-D225-71DE2105A5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5" name="Rectangle 11">
                <a:extLst>
                  <a:ext uri="{FF2B5EF4-FFF2-40B4-BE49-F238E27FC236}">
                    <a16:creationId xmlns:a16="http://schemas.microsoft.com/office/drawing/2014/main" id="{49708EFA-8D82-C3B0-940A-3AB0B9FC8D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6" name="Rectangle 12">
                <a:extLst>
                  <a:ext uri="{FF2B5EF4-FFF2-40B4-BE49-F238E27FC236}">
                    <a16:creationId xmlns:a16="http://schemas.microsoft.com/office/drawing/2014/main" id="{67EC91D7-9438-85F1-0D16-A62324A7A8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7" name="Rectangle 13">
                <a:extLst>
                  <a:ext uri="{FF2B5EF4-FFF2-40B4-BE49-F238E27FC236}">
                    <a16:creationId xmlns:a16="http://schemas.microsoft.com/office/drawing/2014/main" id="{67BCC030-BA6F-60F4-8E21-B4C81C5EEE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8" name="Rectangle 14">
                <a:extLst>
                  <a:ext uri="{FF2B5EF4-FFF2-40B4-BE49-F238E27FC236}">
                    <a16:creationId xmlns:a16="http://schemas.microsoft.com/office/drawing/2014/main" id="{FF101F47-2522-5B04-332E-FEC8593D9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9" name="Rectangle 15">
                <a:extLst>
                  <a:ext uri="{FF2B5EF4-FFF2-40B4-BE49-F238E27FC236}">
                    <a16:creationId xmlns:a16="http://schemas.microsoft.com/office/drawing/2014/main" id="{EF5A2AA0-254B-6A47-A696-A8DAAAB81A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0" name="Rectangle 16">
                <a:extLst>
                  <a:ext uri="{FF2B5EF4-FFF2-40B4-BE49-F238E27FC236}">
                    <a16:creationId xmlns:a16="http://schemas.microsoft.com/office/drawing/2014/main" id="{CDDE9333-0F72-D9C0-9015-9BA2016652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1" name="Rectangle 17">
                <a:extLst>
                  <a:ext uri="{FF2B5EF4-FFF2-40B4-BE49-F238E27FC236}">
                    <a16:creationId xmlns:a16="http://schemas.microsoft.com/office/drawing/2014/main" id="{857530BB-A623-5BFF-D9E7-E3A3FF5429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2" name="Rectangle 18">
                <a:extLst>
                  <a:ext uri="{FF2B5EF4-FFF2-40B4-BE49-F238E27FC236}">
                    <a16:creationId xmlns:a16="http://schemas.microsoft.com/office/drawing/2014/main" id="{80F2FA03-3326-F883-4F83-AF6318C8B8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3" name="Rectangle 19">
                <a:extLst>
                  <a:ext uri="{FF2B5EF4-FFF2-40B4-BE49-F238E27FC236}">
                    <a16:creationId xmlns:a16="http://schemas.microsoft.com/office/drawing/2014/main" id="{A90F44DA-69AC-16B3-AB0E-5A1472FC5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4" name="Rectangle 20">
                <a:extLst>
                  <a:ext uri="{FF2B5EF4-FFF2-40B4-BE49-F238E27FC236}">
                    <a16:creationId xmlns:a16="http://schemas.microsoft.com/office/drawing/2014/main" id="{773872AF-5D9E-6C89-8135-EA182548F2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5" name="Rectangle 21">
                <a:extLst>
                  <a:ext uri="{FF2B5EF4-FFF2-40B4-BE49-F238E27FC236}">
                    <a16:creationId xmlns:a16="http://schemas.microsoft.com/office/drawing/2014/main" id="{D4D476BE-1547-15CF-20F6-2D7194553B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6" name="Rectangle 22">
                <a:extLst>
                  <a:ext uri="{FF2B5EF4-FFF2-40B4-BE49-F238E27FC236}">
                    <a16:creationId xmlns:a16="http://schemas.microsoft.com/office/drawing/2014/main" id="{D04635D2-208F-817A-897F-0A5798123C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7" name="Rectangle 23">
                <a:extLst>
                  <a:ext uri="{FF2B5EF4-FFF2-40B4-BE49-F238E27FC236}">
                    <a16:creationId xmlns:a16="http://schemas.microsoft.com/office/drawing/2014/main" id="{C34B4DD9-3216-F1BC-4C31-A96E3E496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8" name="Rectangle 24">
                <a:extLst>
                  <a:ext uri="{FF2B5EF4-FFF2-40B4-BE49-F238E27FC236}">
                    <a16:creationId xmlns:a16="http://schemas.microsoft.com/office/drawing/2014/main" id="{77F5C7B6-53E9-B0EC-E599-06BBFC0EE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9" name="Rectangle 25">
                <a:extLst>
                  <a:ext uri="{FF2B5EF4-FFF2-40B4-BE49-F238E27FC236}">
                    <a16:creationId xmlns:a16="http://schemas.microsoft.com/office/drawing/2014/main" id="{3CA94E6A-DC3D-8A97-E960-44242D3FE5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0" name="Rectangle 26">
                <a:extLst>
                  <a:ext uri="{FF2B5EF4-FFF2-40B4-BE49-F238E27FC236}">
                    <a16:creationId xmlns:a16="http://schemas.microsoft.com/office/drawing/2014/main" id="{D95138C6-E3F0-A2E9-5F7E-6846122C8F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1" name="Rectangle 27">
                <a:extLst>
                  <a:ext uri="{FF2B5EF4-FFF2-40B4-BE49-F238E27FC236}">
                    <a16:creationId xmlns:a16="http://schemas.microsoft.com/office/drawing/2014/main" id="{66DD302D-B247-C7FA-2A12-1F802C4EBD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2" name="Rectangle 28">
                <a:extLst>
                  <a:ext uri="{FF2B5EF4-FFF2-40B4-BE49-F238E27FC236}">
                    <a16:creationId xmlns:a16="http://schemas.microsoft.com/office/drawing/2014/main" id="{DAB5674F-8DCC-31C1-D1B1-6675E14D94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3" name="Rectangle 29">
                <a:extLst>
                  <a:ext uri="{FF2B5EF4-FFF2-40B4-BE49-F238E27FC236}">
                    <a16:creationId xmlns:a16="http://schemas.microsoft.com/office/drawing/2014/main" id="{1BE489B3-0711-E6EC-0B2D-E10B2FB70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4" name="Rectangle 30">
                <a:extLst>
                  <a:ext uri="{FF2B5EF4-FFF2-40B4-BE49-F238E27FC236}">
                    <a16:creationId xmlns:a16="http://schemas.microsoft.com/office/drawing/2014/main" id="{592984AC-A8AC-55A3-F834-87B98350C8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5" name="Rectangle 31">
                <a:extLst>
                  <a:ext uri="{FF2B5EF4-FFF2-40B4-BE49-F238E27FC236}">
                    <a16:creationId xmlns:a16="http://schemas.microsoft.com/office/drawing/2014/main" id="{AFA23086-9645-074A-1C4C-8B6D86E1BC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6" name="Rectangle 32">
                <a:extLst>
                  <a:ext uri="{FF2B5EF4-FFF2-40B4-BE49-F238E27FC236}">
                    <a16:creationId xmlns:a16="http://schemas.microsoft.com/office/drawing/2014/main" id="{F9164CB8-620A-6273-742E-4CD28A8AC2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7" name="Rectangle 33">
                <a:extLst>
                  <a:ext uri="{FF2B5EF4-FFF2-40B4-BE49-F238E27FC236}">
                    <a16:creationId xmlns:a16="http://schemas.microsoft.com/office/drawing/2014/main" id="{D25EBAEA-39C8-3191-FF02-7ECE80EE6B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8" name="Rectangle 34">
                <a:extLst>
                  <a:ext uri="{FF2B5EF4-FFF2-40B4-BE49-F238E27FC236}">
                    <a16:creationId xmlns:a16="http://schemas.microsoft.com/office/drawing/2014/main" id="{94CC9628-6DB7-36EF-270B-6CBC8A1DED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9" name="Rectangle 35">
                <a:extLst>
                  <a:ext uri="{FF2B5EF4-FFF2-40B4-BE49-F238E27FC236}">
                    <a16:creationId xmlns:a16="http://schemas.microsoft.com/office/drawing/2014/main" id="{5465A7FD-3A00-E98D-E815-159B73A209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0" name="Rectangle 36">
                <a:extLst>
                  <a:ext uri="{FF2B5EF4-FFF2-40B4-BE49-F238E27FC236}">
                    <a16:creationId xmlns:a16="http://schemas.microsoft.com/office/drawing/2014/main" id="{1A292CAC-9688-5828-146C-2636BAE94B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1" name="Rectangle 37">
                <a:extLst>
                  <a:ext uri="{FF2B5EF4-FFF2-40B4-BE49-F238E27FC236}">
                    <a16:creationId xmlns:a16="http://schemas.microsoft.com/office/drawing/2014/main" id="{B482F912-644B-CB3C-3E03-69C8FF4EF3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2" name="Rectangle 38">
                <a:extLst>
                  <a:ext uri="{FF2B5EF4-FFF2-40B4-BE49-F238E27FC236}">
                    <a16:creationId xmlns:a16="http://schemas.microsoft.com/office/drawing/2014/main" id="{81584155-BE76-2732-05B1-C26EDA77BE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3" name="Rectangle 39">
                <a:extLst>
                  <a:ext uri="{FF2B5EF4-FFF2-40B4-BE49-F238E27FC236}">
                    <a16:creationId xmlns:a16="http://schemas.microsoft.com/office/drawing/2014/main" id="{00FD871D-5343-1CE9-D4D9-ED1AEDDF2C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4" name="Rectangle 40">
                <a:extLst>
                  <a:ext uri="{FF2B5EF4-FFF2-40B4-BE49-F238E27FC236}">
                    <a16:creationId xmlns:a16="http://schemas.microsoft.com/office/drawing/2014/main" id="{50435D7F-09C1-B397-DFA3-447CD5FC7F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5" name="Rectangle 41">
                <a:extLst>
                  <a:ext uri="{FF2B5EF4-FFF2-40B4-BE49-F238E27FC236}">
                    <a16:creationId xmlns:a16="http://schemas.microsoft.com/office/drawing/2014/main" id="{F5E24A3A-BDF6-40D6-C90D-B560CCBD0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6" name="Rectangle 42">
                <a:extLst>
                  <a:ext uri="{FF2B5EF4-FFF2-40B4-BE49-F238E27FC236}">
                    <a16:creationId xmlns:a16="http://schemas.microsoft.com/office/drawing/2014/main" id="{F67D8080-EE27-3FEB-7242-B6C3B0DB77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7" name="Rectangle 43">
                <a:extLst>
                  <a:ext uri="{FF2B5EF4-FFF2-40B4-BE49-F238E27FC236}">
                    <a16:creationId xmlns:a16="http://schemas.microsoft.com/office/drawing/2014/main" id="{5732D59C-4685-145D-DECB-DE7FEA291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8" name="Rectangle 44">
                <a:extLst>
                  <a:ext uri="{FF2B5EF4-FFF2-40B4-BE49-F238E27FC236}">
                    <a16:creationId xmlns:a16="http://schemas.microsoft.com/office/drawing/2014/main" id="{88245810-DBDD-740D-B871-908B23AED2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9" name="Rectangle 45">
                <a:extLst>
                  <a:ext uri="{FF2B5EF4-FFF2-40B4-BE49-F238E27FC236}">
                    <a16:creationId xmlns:a16="http://schemas.microsoft.com/office/drawing/2014/main" id="{63803492-9F7B-E609-A244-4EDA7CF2AC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0" name="Rectangle 46">
                <a:extLst>
                  <a:ext uri="{FF2B5EF4-FFF2-40B4-BE49-F238E27FC236}">
                    <a16:creationId xmlns:a16="http://schemas.microsoft.com/office/drawing/2014/main" id="{8A97B6B0-06B0-1041-4C45-8645BEA9A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1" name="Rectangle 47">
                <a:extLst>
                  <a:ext uri="{FF2B5EF4-FFF2-40B4-BE49-F238E27FC236}">
                    <a16:creationId xmlns:a16="http://schemas.microsoft.com/office/drawing/2014/main" id="{DC15F8A5-8542-51D2-4510-0FDA8A4918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2" name="Rectangle 48">
                <a:extLst>
                  <a:ext uri="{FF2B5EF4-FFF2-40B4-BE49-F238E27FC236}">
                    <a16:creationId xmlns:a16="http://schemas.microsoft.com/office/drawing/2014/main" id="{AF4E304A-60A6-B18A-C019-FF5E4FB884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3" name="Rectangle 49">
                <a:extLst>
                  <a:ext uri="{FF2B5EF4-FFF2-40B4-BE49-F238E27FC236}">
                    <a16:creationId xmlns:a16="http://schemas.microsoft.com/office/drawing/2014/main" id="{6CACBE69-41BA-57E9-7C55-9EFDF1D1EB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4" name="Rectangle 50">
                <a:extLst>
                  <a:ext uri="{FF2B5EF4-FFF2-40B4-BE49-F238E27FC236}">
                    <a16:creationId xmlns:a16="http://schemas.microsoft.com/office/drawing/2014/main" id="{185E657A-E81C-0CC0-8128-EFA5F9DE46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5" name="Rectangle 51">
                <a:extLst>
                  <a:ext uri="{FF2B5EF4-FFF2-40B4-BE49-F238E27FC236}">
                    <a16:creationId xmlns:a16="http://schemas.microsoft.com/office/drawing/2014/main" id="{89221836-B517-174B-A279-69E2364E7E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6" name="Rectangle 52">
                <a:extLst>
                  <a:ext uri="{FF2B5EF4-FFF2-40B4-BE49-F238E27FC236}">
                    <a16:creationId xmlns:a16="http://schemas.microsoft.com/office/drawing/2014/main" id="{BA87C150-DDB4-E6DA-61B5-D470DFD36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7" name="Rectangle 53">
                <a:extLst>
                  <a:ext uri="{FF2B5EF4-FFF2-40B4-BE49-F238E27FC236}">
                    <a16:creationId xmlns:a16="http://schemas.microsoft.com/office/drawing/2014/main" id="{3034E5FE-F0FF-88D1-77FB-78331C20D8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8" name="Rectangle 54">
                <a:extLst>
                  <a:ext uri="{FF2B5EF4-FFF2-40B4-BE49-F238E27FC236}">
                    <a16:creationId xmlns:a16="http://schemas.microsoft.com/office/drawing/2014/main" id="{4C3E4188-706F-3EAF-9AAC-6E725F2C8E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9" name="Rectangle 55">
                <a:extLst>
                  <a:ext uri="{FF2B5EF4-FFF2-40B4-BE49-F238E27FC236}">
                    <a16:creationId xmlns:a16="http://schemas.microsoft.com/office/drawing/2014/main" id="{46F7EEB4-8427-A767-5514-E0BD1220B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0" name="Rectangle 56">
                <a:extLst>
                  <a:ext uri="{FF2B5EF4-FFF2-40B4-BE49-F238E27FC236}">
                    <a16:creationId xmlns:a16="http://schemas.microsoft.com/office/drawing/2014/main" id="{182C0B68-A1B4-450C-8CC7-3CE1B310BB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1" name="Rectangle 57">
                <a:extLst>
                  <a:ext uri="{FF2B5EF4-FFF2-40B4-BE49-F238E27FC236}">
                    <a16:creationId xmlns:a16="http://schemas.microsoft.com/office/drawing/2014/main" id="{B1F3D5BF-30F1-0687-3976-2981C209F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2" name="Rectangle 58">
                <a:extLst>
                  <a:ext uri="{FF2B5EF4-FFF2-40B4-BE49-F238E27FC236}">
                    <a16:creationId xmlns:a16="http://schemas.microsoft.com/office/drawing/2014/main" id="{A97840FF-F0BB-E672-EA3C-C3456470F0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3" name="Rectangle 59">
                <a:extLst>
                  <a:ext uri="{FF2B5EF4-FFF2-40B4-BE49-F238E27FC236}">
                    <a16:creationId xmlns:a16="http://schemas.microsoft.com/office/drawing/2014/main" id="{819BB5B8-E388-DAAD-FD71-0FB8003F1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4" name="Rectangle 60">
                <a:extLst>
                  <a:ext uri="{FF2B5EF4-FFF2-40B4-BE49-F238E27FC236}">
                    <a16:creationId xmlns:a16="http://schemas.microsoft.com/office/drawing/2014/main" id="{AE134CC6-4E71-AE66-3BF8-319AB37538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5" name="Rectangle 61">
                <a:extLst>
                  <a:ext uri="{FF2B5EF4-FFF2-40B4-BE49-F238E27FC236}">
                    <a16:creationId xmlns:a16="http://schemas.microsoft.com/office/drawing/2014/main" id="{974F0AE7-B0E8-FB9B-D9B4-497128EB8C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6" name="Rectangle 62">
                <a:extLst>
                  <a:ext uri="{FF2B5EF4-FFF2-40B4-BE49-F238E27FC236}">
                    <a16:creationId xmlns:a16="http://schemas.microsoft.com/office/drawing/2014/main" id="{50EBBBE5-AD09-8350-7CB0-811C2E0948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7" name="Rectangle 63">
                <a:extLst>
                  <a:ext uri="{FF2B5EF4-FFF2-40B4-BE49-F238E27FC236}">
                    <a16:creationId xmlns:a16="http://schemas.microsoft.com/office/drawing/2014/main" id="{D753EDDF-7D4B-CB40-AE3E-E1A17AF48D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</p:grpSp>
        <p:sp>
          <p:nvSpPr>
            <p:cNvPr id="6" name="Rectangle 64">
              <a:extLst>
                <a:ext uri="{FF2B5EF4-FFF2-40B4-BE49-F238E27FC236}">
                  <a16:creationId xmlns:a16="http://schemas.microsoft.com/office/drawing/2014/main" id="{9CB89005-030A-71F2-4AE9-CB72829C125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429" y="0"/>
              <a:ext cx="5331" cy="432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7" name="Rectangle 65">
              <a:extLst>
                <a:ext uri="{FF2B5EF4-FFF2-40B4-BE49-F238E27FC236}">
                  <a16:creationId xmlns:a16="http://schemas.microsoft.com/office/drawing/2014/main" id="{CEA23C1A-B401-6506-D1DE-6089FF2961E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321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</p:grpSp>
      <p:sp>
        <p:nvSpPr>
          <p:cNvPr id="68" name="Rectangle 66">
            <a:extLst>
              <a:ext uri="{FF2B5EF4-FFF2-40B4-BE49-F238E27FC236}">
                <a16:creationId xmlns:a16="http://schemas.microsoft.com/office/drawing/2014/main" id="{06BB68C3-F51D-5307-8899-6B2904A3A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3600" y="2590800"/>
            <a:ext cx="6523038" cy="76200"/>
          </a:xfrm>
          <a:prstGeom prst="rect">
            <a:avLst/>
          </a:prstGeom>
          <a:solidFill>
            <a:schemeClr val="hlink">
              <a:alpha val="50195"/>
            </a:schemeClr>
          </a:solidFill>
          <a:ln>
            <a:noFill/>
          </a:ln>
        </p:spPr>
        <p:txBody>
          <a:bodyPr wrap="none" anchor="ctr"/>
          <a:lstStyle>
            <a:lvl1pPr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defRPr/>
            </a:pPr>
            <a:endParaRPr kumimoji="1" lang="en-US" altLang="pt-BR" sz="2400" b="0"/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ctrTitle" sz="quarter"/>
          </p:nvPr>
        </p:nvSpPr>
        <p:spPr>
          <a:xfrm>
            <a:off x="1039285" y="2005668"/>
            <a:ext cx="10238316" cy="523220"/>
          </a:xfrm>
        </p:spPr>
        <p:txBody>
          <a:bodyPr/>
          <a:lstStyle>
            <a:lvl1pPr algn="r">
              <a:defRPr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4164" name="Rectangle 6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61517" y="2860676"/>
            <a:ext cx="5916083" cy="3114675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69" name="Rectangle 69">
            <a:extLst>
              <a:ext uri="{FF2B5EF4-FFF2-40B4-BE49-F238E27FC236}">
                <a16:creationId xmlns:a16="http://schemas.microsoft.com/office/drawing/2014/main" id="{402CC591-BEAE-5677-8A0B-7DED8080BD0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0" name="Rectangle 70">
            <a:extLst>
              <a:ext uri="{FF2B5EF4-FFF2-40B4-BE49-F238E27FC236}">
                <a16:creationId xmlns:a16="http://schemas.microsoft.com/office/drawing/2014/main" id="{50EC0C7C-F8C4-3712-7B74-06C47B4CFB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1" name="Rectangle 71">
            <a:extLst>
              <a:ext uri="{FF2B5EF4-FFF2-40B4-BE49-F238E27FC236}">
                <a16:creationId xmlns:a16="http://schemas.microsoft.com/office/drawing/2014/main" id="{A85DF37F-2A52-0E7E-10C4-4206F69865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6A57F9-444E-442E-A4D7-68E745BE2C2C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0710360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134A5F21-48AE-D150-01ED-1F2B4257D1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D5D04C1F-34DE-237C-9FBB-B5492394A4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9">
            <a:extLst>
              <a:ext uri="{FF2B5EF4-FFF2-40B4-BE49-F238E27FC236}">
                <a16:creationId xmlns:a16="http://schemas.microsoft.com/office/drawing/2014/main" id="{C64E2000-85E9-7642-F51A-4808B0BA7C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0A6591-7D98-4913-8497-19FA684C090E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41571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9326034" y="677864"/>
            <a:ext cx="1046440" cy="5418137"/>
          </a:xfrm>
        </p:spPr>
        <p:txBody>
          <a:bodyPr vert="eaVert"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1162051" y="677864"/>
            <a:ext cx="7960783" cy="5418137"/>
          </a:xfrm>
        </p:spPr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46DEBC31-8DC1-268A-D8B2-52B90ABF32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F59C3630-8F50-E77E-C8E3-46D78EEF72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9">
            <a:extLst>
              <a:ext uri="{FF2B5EF4-FFF2-40B4-BE49-F238E27FC236}">
                <a16:creationId xmlns:a16="http://schemas.microsoft.com/office/drawing/2014/main" id="{3A136FDB-BFB2-BC5B-BEB2-0502487EB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7EA31A-8ED3-4E51-8ED6-E0114C025139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6852490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ítulo, texto e clip-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62051" y="1100793"/>
            <a:ext cx="10883900" cy="52322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1217084" y="1905000"/>
            <a:ext cx="5304367" cy="41910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lip-art 3"/>
          <p:cNvSpPr>
            <a:spLocks noGrp="1"/>
          </p:cNvSpPr>
          <p:nvPr>
            <p:ph type="clipArt" sz="half" idx="2"/>
          </p:nvPr>
        </p:nvSpPr>
        <p:spPr>
          <a:xfrm>
            <a:off x="6724651" y="1905000"/>
            <a:ext cx="5306483" cy="4191000"/>
          </a:xfrm>
        </p:spPr>
        <p:txBody>
          <a:bodyPr/>
          <a:lstStyle/>
          <a:p>
            <a:pPr lvl="0"/>
            <a:endParaRPr lang="pt-BR" noProof="0"/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1384A085-915F-DC64-C15B-ADB2F91A5F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8">
            <a:extLst>
              <a:ext uri="{FF2B5EF4-FFF2-40B4-BE49-F238E27FC236}">
                <a16:creationId xmlns:a16="http://schemas.microsoft.com/office/drawing/2014/main" id="{D6E21363-DD99-0DDE-DEE3-748D225DEA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9">
            <a:extLst>
              <a:ext uri="{FF2B5EF4-FFF2-40B4-BE49-F238E27FC236}">
                <a16:creationId xmlns:a16="http://schemas.microsoft.com/office/drawing/2014/main" id="{3427309A-CCF4-BC38-7AD4-BAD307D015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FAE6AC-6F25-4853-A65F-9C15DD70A9B0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9453814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e 4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sz="quarter"/>
          </p:nvPr>
        </p:nvSpPr>
        <p:spPr>
          <a:xfrm>
            <a:off x="1162051" y="1100793"/>
            <a:ext cx="10883900" cy="52322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1217084" y="1905000"/>
            <a:ext cx="5304367" cy="20193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6724651" y="1905000"/>
            <a:ext cx="5306483" cy="20193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1217084" y="4076700"/>
            <a:ext cx="5304367" cy="20193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724651" y="4076700"/>
            <a:ext cx="5306483" cy="20193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B0D37262-5331-9D7F-A25A-A6AEB86086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68">
            <a:extLst>
              <a:ext uri="{FF2B5EF4-FFF2-40B4-BE49-F238E27FC236}">
                <a16:creationId xmlns:a16="http://schemas.microsoft.com/office/drawing/2014/main" id="{8CB3513E-13A9-F035-5030-352DE6C937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Rectangle 69">
            <a:extLst>
              <a:ext uri="{FF2B5EF4-FFF2-40B4-BE49-F238E27FC236}">
                <a16:creationId xmlns:a16="http://schemas.microsoft.com/office/drawing/2014/main" id="{05744AA9-6F45-DD45-F149-B4077665F4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E0AF60-6924-40BD-8740-B1BED69FE3E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0636034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ítulo e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07533" y="1"/>
            <a:ext cx="10566400" cy="981075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abela 2"/>
          <p:cNvSpPr>
            <a:spLocks noGrp="1"/>
          </p:cNvSpPr>
          <p:nvPr>
            <p:ph type="tbl" idx="1"/>
          </p:nvPr>
        </p:nvSpPr>
        <p:spPr>
          <a:xfrm>
            <a:off x="1117601" y="1196976"/>
            <a:ext cx="10835217" cy="5472113"/>
          </a:xfrm>
        </p:spPr>
        <p:txBody>
          <a:bodyPr/>
          <a:lstStyle/>
          <a:p>
            <a:pPr lvl="0"/>
            <a:endParaRPr lang="pt-BR" noProof="0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01E5E53D-02D7-493C-AAA1-493707B4223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B32BFB-54D4-4900-A381-FBC49C352870}" type="slidenum">
              <a:rPr lang="pt-BR" altLang="pt-BR"/>
              <a:pPr/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2920643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5114B9C8-BBCB-96CC-8810-78D4632EF4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920C24D1-3082-B4F1-B77F-00E6F91E2D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9">
            <a:extLst>
              <a:ext uri="{FF2B5EF4-FFF2-40B4-BE49-F238E27FC236}">
                <a16:creationId xmlns:a16="http://schemas.microsoft.com/office/drawing/2014/main" id="{98C5DBE6-9630-76E4-50A4-0A7138124E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B98C7A-967F-4DB8-AAEF-5E7AD34D8B5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4913426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CC89B634-C653-DCDA-BAF0-8A2945519D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DDE15B86-EAAF-055B-F9DE-7450A058D0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9">
            <a:extLst>
              <a:ext uri="{FF2B5EF4-FFF2-40B4-BE49-F238E27FC236}">
                <a16:creationId xmlns:a16="http://schemas.microsoft.com/office/drawing/2014/main" id="{7A20B9A5-4013-C9FC-1A13-3A09FF2D53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71D980-32A1-4548-8EF8-216C9B57E70F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77763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1217084" y="1905000"/>
            <a:ext cx="5304367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724651" y="1905000"/>
            <a:ext cx="5306483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9DCD143B-0448-B855-8CAA-C458AEA4C9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8">
            <a:extLst>
              <a:ext uri="{FF2B5EF4-FFF2-40B4-BE49-F238E27FC236}">
                <a16:creationId xmlns:a16="http://schemas.microsoft.com/office/drawing/2014/main" id="{74DBFF5C-5496-9F07-4241-895B650767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9">
            <a:extLst>
              <a:ext uri="{FF2B5EF4-FFF2-40B4-BE49-F238E27FC236}">
                <a16:creationId xmlns:a16="http://schemas.microsoft.com/office/drawing/2014/main" id="{FA578348-35DD-33DA-97C8-177CCC3C5A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86B3E-2435-4E31-BE66-0DA063226FC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135078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894418"/>
            <a:ext cx="10972800" cy="523220"/>
          </a:xfrm>
        </p:spPr>
        <p:txBody>
          <a:bodyPr/>
          <a:lstStyle>
            <a:lvl1pPr>
              <a:defRPr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6B28EEAB-0F69-1039-6EC2-9B67CDFA2E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68">
            <a:extLst>
              <a:ext uri="{FF2B5EF4-FFF2-40B4-BE49-F238E27FC236}">
                <a16:creationId xmlns:a16="http://schemas.microsoft.com/office/drawing/2014/main" id="{714A91A1-23BC-937B-7DE4-4FE9ED51EC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Rectangle 69">
            <a:extLst>
              <a:ext uri="{FF2B5EF4-FFF2-40B4-BE49-F238E27FC236}">
                <a16:creationId xmlns:a16="http://schemas.microsoft.com/office/drawing/2014/main" id="{3BC2CFE2-921C-3EF5-ABE7-DB133ABA61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CAA67-B789-4335-A289-9AC39CE0F554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848235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Rectangle 67">
            <a:extLst>
              <a:ext uri="{FF2B5EF4-FFF2-40B4-BE49-F238E27FC236}">
                <a16:creationId xmlns:a16="http://schemas.microsoft.com/office/drawing/2014/main" id="{E078C2AF-6F16-3366-39B3-169E5B38A7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8">
            <a:extLst>
              <a:ext uri="{FF2B5EF4-FFF2-40B4-BE49-F238E27FC236}">
                <a16:creationId xmlns:a16="http://schemas.microsoft.com/office/drawing/2014/main" id="{37C91D64-ED10-574E-6D99-1DA0DCA510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9">
            <a:extLst>
              <a:ext uri="{FF2B5EF4-FFF2-40B4-BE49-F238E27FC236}">
                <a16:creationId xmlns:a16="http://schemas.microsoft.com/office/drawing/2014/main" id="{2095BFA6-4DB6-9957-4639-1F51A2E7BD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B69882-A94D-423F-A197-8E2BF0EC44D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7908148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7">
            <a:extLst>
              <a:ext uri="{FF2B5EF4-FFF2-40B4-BE49-F238E27FC236}">
                <a16:creationId xmlns:a16="http://schemas.microsoft.com/office/drawing/2014/main" id="{206C71A1-51DF-325C-27B6-319507E7F9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Rectangle 68">
            <a:extLst>
              <a:ext uri="{FF2B5EF4-FFF2-40B4-BE49-F238E27FC236}">
                <a16:creationId xmlns:a16="http://schemas.microsoft.com/office/drawing/2014/main" id="{9C7C5FC9-F4E3-FDD4-09B7-01EB7CB596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9">
            <a:extLst>
              <a:ext uri="{FF2B5EF4-FFF2-40B4-BE49-F238E27FC236}">
                <a16:creationId xmlns:a16="http://schemas.microsoft.com/office/drawing/2014/main" id="{E3AA6BE4-3522-D657-B82B-30DC5D9E09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7DE258-4DF3-4323-A7CC-BC6D87A71D8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2159854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1" y="727214"/>
            <a:ext cx="4011084" cy="707886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2BDB6475-ED3C-6829-3986-9C30CB423C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8">
            <a:extLst>
              <a:ext uri="{FF2B5EF4-FFF2-40B4-BE49-F238E27FC236}">
                <a16:creationId xmlns:a16="http://schemas.microsoft.com/office/drawing/2014/main" id="{1EEAADAD-26A2-17CD-98B8-F9F73E0905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9">
            <a:extLst>
              <a:ext uri="{FF2B5EF4-FFF2-40B4-BE49-F238E27FC236}">
                <a16:creationId xmlns:a16="http://schemas.microsoft.com/office/drawing/2014/main" id="{18740949-D92D-4164-A184-4D7AE0E4F7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A2557B-B56B-4C85-87EC-3E583C80850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9320864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389717" y="4967228"/>
            <a:ext cx="7315200" cy="40011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63B7C115-25EF-E9F1-EF8F-EEA8AD5F1C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8">
            <a:extLst>
              <a:ext uri="{FF2B5EF4-FFF2-40B4-BE49-F238E27FC236}">
                <a16:creationId xmlns:a16="http://schemas.microsoft.com/office/drawing/2014/main" id="{6D1D09B2-0DB2-0519-F86F-D3949E4C31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9">
            <a:extLst>
              <a:ext uri="{FF2B5EF4-FFF2-40B4-BE49-F238E27FC236}">
                <a16:creationId xmlns:a16="http://schemas.microsoft.com/office/drawing/2014/main" id="{A4520726-6164-3599-1FE2-B4EC8BA207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B0905-807E-4C51-827A-3A8E4F106DA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181487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08A7413A-0B03-90D0-468F-B906CA547A3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0"/>
            <a:ext cx="12196763" cy="4076700"/>
            <a:chOff x="0" y="0"/>
            <a:chExt cx="5762" cy="4326"/>
          </a:xfrm>
        </p:grpSpPr>
        <p:sp>
          <p:nvSpPr>
            <p:cNvPr id="1032" name="Rectangle 3">
              <a:extLst>
                <a:ext uri="{FF2B5EF4-FFF2-40B4-BE49-F238E27FC236}">
                  <a16:creationId xmlns:a16="http://schemas.microsoft.com/office/drawing/2014/main" id="{FC436C9D-DAE4-693E-9715-BA0B9429ECE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0" y="0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3" name="Rectangle 4">
              <a:extLst>
                <a:ext uri="{FF2B5EF4-FFF2-40B4-BE49-F238E27FC236}">
                  <a16:creationId xmlns:a16="http://schemas.microsoft.com/office/drawing/2014/main" id="{9AB18D39-0F97-1057-0158-A9A422B4AF1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9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4" name="Rectangle 5">
              <a:extLst>
                <a:ext uri="{FF2B5EF4-FFF2-40B4-BE49-F238E27FC236}">
                  <a16:creationId xmlns:a16="http://schemas.microsoft.com/office/drawing/2014/main" id="{49803111-9C8D-DB15-3ACD-73CDD46C1F5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9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5" name="Rectangle 6">
              <a:extLst>
                <a:ext uri="{FF2B5EF4-FFF2-40B4-BE49-F238E27FC236}">
                  <a16:creationId xmlns:a16="http://schemas.microsoft.com/office/drawing/2014/main" id="{63EE39CA-E5D7-922A-DEBE-A3E73812221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8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6" name="Rectangle 7">
              <a:extLst>
                <a:ext uri="{FF2B5EF4-FFF2-40B4-BE49-F238E27FC236}">
                  <a16:creationId xmlns:a16="http://schemas.microsoft.com/office/drawing/2014/main" id="{014BDDC6-17F6-9FB8-4F84-2FD901B2C23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8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7" name="Rectangle 8">
              <a:extLst>
                <a:ext uri="{FF2B5EF4-FFF2-40B4-BE49-F238E27FC236}">
                  <a16:creationId xmlns:a16="http://schemas.microsoft.com/office/drawing/2014/main" id="{C3278247-86E3-1DA1-E47D-99AF0756134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8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8" name="Rectangle 9">
              <a:extLst>
                <a:ext uri="{FF2B5EF4-FFF2-40B4-BE49-F238E27FC236}">
                  <a16:creationId xmlns:a16="http://schemas.microsoft.com/office/drawing/2014/main" id="{1FE89780-2FA8-1AF2-6709-BE80BEB8F12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7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9" name="Rectangle 10">
              <a:extLst>
                <a:ext uri="{FF2B5EF4-FFF2-40B4-BE49-F238E27FC236}">
                  <a16:creationId xmlns:a16="http://schemas.microsoft.com/office/drawing/2014/main" id="{E701039F-50E0-0D58-B045-3C93F43DB72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67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0" name="Rectangle 11">
              <a:extLst>
                <a:ext uri="{FF2B5EF4-FFF2-40B4-BE49-F238E27FC236}">
                  <a16:creationId xmlns:a16="http://schemas.microsoft.com/office/drawing/2014/main" id="{3CD87384-2C6F-7402-DC4E-824C8F6C374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76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1" name="Rectangle 12">
              <a:extLst>
                <a:ext uri="{FF2B5EF4-FFF2-40B4-BE49-F238E27FC236}">
                  <a16:creationId xmlns:a16="http://schemas.microsoft.com/office/drawing/2014/main" id="{17873E89-3EB0-A6F9-2FA3-046C5992FA8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86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2" name="Rectangle 13">
              <a:extLst>
                <a:ext uri="{FF2B5EF4-FFF2-40B4-BE49-F238E27FC236}">
                  <a16:creationId xmlns:a16="http://schemas.microsoft.com/office/drawing/2014/main" id="{31035D57-4541-051F-9159-37B4F7FA0F2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96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3" name="Rectangle 14">
              <a:extLst>
                <a:ext uri="{FF2B5EF4-FFF2-40B4-BE49-F238E27FC236}">
                  <a16:creationId xmlns:a16="http://schemas.microsoft.com/office/drawing/2014/main" id="{988AD01E-601D-EB11-3FAD-A11FCD55E07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05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4" name="Rectangle 15">
              <a:extLst>
                <a:ext uri="{FF2B5EF4-FFF2-40B4-BE49-F238E27FC236}">
                  <a16:creationId xmlns:a16="http://schemas.microsoft.com/office/drawing/2014/main" id="{5AF4F41F-C2F3-0969-30EE-18ABD0EBDD03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15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5" name="Rectangle 16">
              <a:extLst>
                <a:ext uri="{FF2B5EF4-FFF2-40B4-BE49-F238E27FC236}">
                  <a16:creationId xmlns:a16="http://schemas.microsoft.com/office/drawing/2014/main" id="{6DF193A6-08EA-8452-76CF-0AFF7FDB840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24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6" name="Rectangle 17">
              <a:extLst>
                <a:ext uri="{FF2B5EF4-FFF2-40B4-BE49-F238E27FC236}">
                  <a16:creationId xmlns:a16="http://schemas.microsoft.com/office/drawing/2014/main" id="{EA4A75BF-CD55-77FC-59F6-82E4A8575C8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34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7" name="Rectangle 18">
              <a:extLst>
                <a:ext uri="{FF2B5EF4-FFF2-40B4-BE49-F238E27FC236}">
                  <a16:creationId xmlns:a16="http://schemas.microsoft.com/office/drawing/2014/main" id="{3A26B8E1-E72E-B541-2C3D-B2D0DBBC902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44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8" name="Rectangle 19">
              <a:extLst>
                <a:ext uri="{FF2B5EF4-FFF2-40B4-BE49-F238E27FC236}">
                  <a16:creationId xmlns:a16="http://schemas.microsoft.com/office/drawing/2014/main" id="{A68184AE-5854-B937-4B16-CCC3F732AFD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53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9" name="Rectangle 20">
              <a:extLst>
                <a:ext uri="{FF2B5EF4-FFF2-40B4-BE49-F238E27FC236}">
                  <a16:creationId xmlns:a16="http://schemas.microsoft.com/office/drawing/2014/main" id="{80C13918-9344-A1D9-E6C4-8FF9C5BE4BC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63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0" name="Rectangle 21">
              <a:extLst>
                <a:ext uri="{FF2B5EF4-FFF2-40B4-BE49-F238E27FC236}">
                  <a16:creationId xmlns:a16="http://schemas.microsoft.com/office/drawing/2014/main" id="{14A87FA1-5640-E314-D795-3E10D42F1FB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72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1" name="Rectangle 22">
              <a:extLst>
                <a:ext uri="{FF2B5EF4-FFF2-40B4-BE49-F238E27FC236}">
                  <a16:creationId xmlns:a16="http://schemas.microsoft.com/office/drawing/2014/main" id="{C8260B05-9D03-FE92-387E-B80F822A738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82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2" name="Rectangle 23">
              <a:extLst>
                <a:ext uri="{FF2B5EF4-FFF2-40B4-BE49-F238E27FC236}">
                  <a16:creationId xmlns:a16="http://schemas.microsoft.com/office/drawing/2014/main" id="{93B78A19-7DC7-964E-F97E-B8A5457F449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92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3" name="Rectangle 24">
              <a:extLst>
                <a:ext uri="{FF2B5EF4-FFF2-40B4-BE49-F238E27FC236}">
                  <a16:creationId xmlns:a16="http://schemas.microsoft.com/office/drawing/2014/main" id="{C14707C1-6F05-DFC0-D449-C7B94F6626C8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01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4" name="Rectangle 25">
              <a:extLst>
                <a:ext uri="{FF2B5EF4-FFF2-40B4-BE49-F238E27FC236}">
                  <a16:creationId xmlns:a16="http://schemas.microsoft.com/office/drawing/2014/main" id="{49E304B1-86BD-5BB1-28A2-4B629E20214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11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5" name="Rectangle 26">
              <a:extLst>
                <a:ext uri="{FF2B5EF4-FFF2-40B4-BE49-F238E27FC236}">
                  <a16:creationId xmlns:a16="http://schemas.microsoft.com/office/drawing/2014/main" id="{41310E60-56AA-B40B-2CDB-8E1790FAF2B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20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6" name="Rectangle 27">
              <a:extLst>
                <a:ext uri="{FF2B5EF4-FFF2-40B4-BE49-F238E27FC236}">
                  <a16:creationId xmlns:a16="http://schemas.microsoft.com/office/drawing/2014/main" id="{400825B3-A936-6F1D-123E-337821EDA63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30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7" name="Rectangle 28">
              <a:extLst>
                <a:ext uri="{FF2B5EF4-FFF2-40B4-BE49-F238E27FC236}">
                  <a16:creationId xmlns:a16="http://schemas.microsoft.com/office/drawing/2014/main" id="{6205A55C-B0CB-3057-59CD-D948E577B3C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40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8" name="Rectangle 29">
              <a:extLst>
                <a:ext uri="{FF2B5EF4-FFF2-40B4-BE49-F238E27FC236}">
                  <a16:creationId xmlns:a16="http://schemas.microsoft.com/office/drawing/2014/main" id="{2ECE5E89-5406-C4FC-324F-BF574BCE53D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49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9" name="Rectangle 30">
              <a:extLst>
                <a:ext uri="{FF2B5EF4-FFF2-40B4-BE49-F238E27FC236}">
                  <a16:creationId xmlns:a16="http://schemas.microsoft.com/office/drawing/2014/main" id="{EE62075B-8C99-91FB-4BED-124FB03F49F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59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0" name="Rectangle 31">
              <a:extLst>
                <a:ext uri="{FF2B5EF4-FFF2-40B4-BE49-F238E27FC236}">
                  <a16:creationId xmlns:a16="http://schemas.microsoft.com/office/drawing/2014/main" id="{1361BB20-7930-7AF8-35AB-30C34A20951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68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1" name="Rectangle 32">
              <a:extLst>
                <a:ext uri="{FF2B5EF4-FFF2-40B4-BE49-F238E27FC236}">
                  <a16:creationId xmlns:a16="http://schemas.microsoft.com/office/drawing/2014/main" id="{152CAAA0-1896-62EC-E772-2EC3EE8E06A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78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2" name="Rectangle 33">
              <a:extLst>
                <a:ext uri="{FF2B5EF4-FFF2-40B4-BE49-F238E27FC236}">
                  <a16:creationId xmlns:a16="http://schemas.microsoft.com/office/drawing/2014/main" id="{92EB86C3-009C-0DBD-B1EE-34D14975DD9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88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3" name="Rectangle 34">
              <a:extLst>
                <a:ext uri="{FF2B5EF4-FFF2-40B4-BE49-F238E27FC236}">
                  <a16:creationId xmlns:a16="http://schemas.microsoft.com/office/drawing/2014/main" id="{A6321ECB-6162-73FC-9D97-66850BCFCBE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97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4" name="Rectangle 35">
              <a:extLst>
                <a:ext uri="{FF2B5EF4-FFF2-40B4-BE49-F238E27FC236}">
                  <a16:creationId xmlns:a16="http://schemas.microsoft.com/office/drawing/2014/main" id="{7948BBF5-4FFD-52A1-BF1B-9398FA91AA1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07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5" name="Rectangle 36">
              <a:extLst>
                <a:ext uri="{FF2B5EF4-FFF2-40B4-BE49-F238E27FC236}">
                  <a16:creationId xmlns:a16="http://schemas.microsoft.com/office/drawing/2014/main" id="{C6A8E5F8-E5CE-4E8A-A084-6DA3A529430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16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6" name="Rectangle 37">
              <a:extLst>
                <a:ext uri="{FF2B5EF4-FFF2-40B4-BE49-F238E27FC236}">
                  <a16:creationId xmlns:a16="http://schemas.microsoft.com/office/drawing/2014/main" id="{F671FC01-2F66-2D48-0C4A-4A96255628F3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26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7" name="Rectangle 38">
              <a:extLst>
                <a:ext uri="{FF2B5EF4-FFF2-40B4-BE49-F238E27FC236}">
                  <a16:creationId xmlns:a16="http://schemas.microsoft.com/office/drawing/2014/main" id="{C9B9DBF4-BE80-D60A-792A-70318933377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36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8" name="Rectangle 39">
              <a:extLst>
                <a:ext uri="{FF2B5EF4-FFF2-40B4-BE49-F238E27FC236}">
                  <a16:creationId xmlns:a16="http://schemas.microsoft.com/office/drawing/2014/main" id="{A6D4E314-51F9-8F6B-F85A-87430CC4080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45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9" name="Rectangle 40">
              <a:extLst>
                <a:ext uri="{FF2B5EF4-FFF2-40B4-BE49-F238E27FC236}">
                  <a16:creationId xmlns:a16="http://schemas.microsoft.com/office/drawing/2014/main" id="{20994A52-E62F-811C-CA3C-207007BFD81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55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0" name="Rectangle 41">
              <a:extLst>
                <a:ext uri="{FF2B5EF4-FFF2-40B4-BE49-F238E27FC236}">
                  <a16:creationId xmlns:a16="http://schemas.microsoft.com/office/drawing/2014/main" id="{33396B3E-D37C-9B61-4CE6-93E9A0D418E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64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1" name="Rectangle 42">
              <a:extLst>
                <a:ext uri="{FF2B5EF4-FFF2-40B4-BE49-F238E27FC236}">
                  <a16:creationId xmlns:a16="http://schemas.microsoft.com/office/drawing/2014/main" id="{0CA4447B-A792-B105-4967-280A5A6553C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74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2" name="Rectangle 43">
              <a:extLst>
                <a:ext uri="{FF2B5EF4-FFF2-40B4-BE49-F238E27FC236}">
                  <a16:creationId xmlns:a16="http://schemas.microsoft.com/office/drawing/2014/main" id="{B5267A6A-7345-93B8-7F3F-6E8D3952E2C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84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3" name="Rectangle 44">
              <a:extLst>
                <a:ext uri="{FF2B5EF4-FFF2-40B4-BE49-F238E27FC236}">
                  <a16:creationId xmlns:a16="http://schemas.microsoft.com/office/drawing/2014/main" id="{11EDC263-F06E-2611-0589-819BBF90128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93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4" name="Rectangle 45">
              <a:extLst>
                <a:ext uri="{FF2B5EF4-FFF2-40B4-BE49-F238E27FC236}">
                  <a16:creationId xmlns:a16="http://schemas.microsoft.com/office/drawing/2014/main" id="{C6D834E0-0978-C498-0528-1318C6DBDA4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03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5" name="Rectangle 46">
              <a:extLst>
                <a:ext uri="{FF2B5EF4-FFF2-40B4-BE49-F238E27FC236}">
                  <a16:creationId xmlns:a16="http://schemas.microsoft.com/office/drawing/2014/main" id="{E6FD8257-B1BD-B857-9052-514081EB0DA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12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6" name="Rectangle 47">
              <a:extLst>
                <a:ext uri="{FF2B5EF4-FFF2-40B4-BE49-F238E27FC236}">
                  <a16:creationId xmlns:a16="http://schemas.microsoft.com/office/drawing/2014/main" id="{E4547FF0-5BC4-FA87-722A-8633FD8CF47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22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7" name="Rectangle 48">
              <a:extLst>
                <a:ext uri="{FF2B5EF4-FFF2-40B4-BE49-F238E27FC236}">
                  <a16:creationId xmlns:a16="http://schemas.microsoft.com/office/drawing/2014/main" id="{B3F8D665-81E2-EE70-879B-396E36972EA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32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8" name="Rectangle 49">
              <a:extLst>
                <a:ext uri="{FF2B5EF4-FFF2-40B4-BE49-F238E27FC236}">
                  <a16:creationId xmlns:a16="http://schemas.microsoft.com/office/drawing/2014/main" id="{EC025830-7A97-6A35-1F45-36B4434BBC2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41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9" name="Rectangle 50">
              <a:extLst>
                <a:ext uri="{FF2B5EF4-FFF2-40B4-BE49-F238E27FC236}">
                  <a16:creationId xmlns:a16="http://schemas.microsoft.com/office/drawing/2014/main" id="{406558BA-39A8-3F80-D602-5EDE8BC0B0D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51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0" name="Rectangle 51">
              <a:extLst>
                <a:ext uri="{FF2B5EF4-FFF2-40B4-BE49-F238E27FC236}">
                  <a16:creationId xmlns:a16="http://schemas.microsoft.com/office/drawing/2014/main" id="{FF9C78FA-810A-8E9D-FF6F-F1CD0B1DF4E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60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1" name="Rectangle 52">
              <a:extLst>
                <a:ext uri="{FF2B5EF4-FFF2-40B4-BE49-F238E27FC236}">
                  <a16:creationId xmlns:a16="http://schemas.microsoft.com/office/drawing/2014/main" id="{1A3C69D4-4264-BCAD-B39D-D3E6D82092D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70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2" name="Rectangle 53">
              <a:extLst>
                <a:ext uri="{FF2B5EF4-FFF2-40B4-BE49-F238E27FC236}">
                  <a16:creationId xmlns:a16="http://schemas.microsoft.com/office/drawing/2014/main" id="{FE3F2676-19B2-1006-D390-43C757E8386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80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3" name="Rectangle 54">
              <a:extLst>
                <a:ext uri="{FF2B5EF4-FFF2-40B4-BE49-F238E27FC236}">
                  <a16:creationId xmlns:a16="http://schemas.microsoft.com/office/drawing/2014/main" id="{2665119F-439A-202E-145B-FA57B81EE49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89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4" name="Rectangle 55">
              <a:extLst>
                <a:ext uri="{FF2B5EF4-FFF2-40B4-BE49-F238E27FC236}">
                  <a16:creationId xmlns:a16="http://schemas.microsoft.com/office/drawing/2014/main" id="{59C76554-CB4A-E0AB-C40D-8F26AD5A86F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99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5" name="Rectangle 56">
              <a:extLst>
                <a:ext uri="{FF2B5EF4-FFF2-40B4-BE49-F238E27FC236}">
                  <a16:creationId xmlns:a16="http://schemas.microsoft.com/office/drawing/2014/main" id="{5CC98094-5D92-392D-0E49-32C8E5CDEE8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08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6" name="Rectangle 57">
              <a:extLst>
                <a:ext uri="{FF2B5EF4-FFF2-40B4-BE49-F238E27FC236}">
                  <a16:creationId xmlns:a16="http://schemas.microsoft.com/office/drawing/2014/main" id="{794299F2-D99F-4675-0E20-7682E271946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18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7" name="Rectangle 58">
              <a:extLst>
                <a:ext uri="{FF2B5EF4-FFF2-40B4-BE49-F238E27FC236}">
                  <a16:creationId xmlns:a16="http://schemas.microsoft.com/office/drawing/2014/main" id="{A12904CD-934B-E6E0-FCF7-2C26FC78E7D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28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8" name="Rectangle 59">
              <a:extLst>
                <a:ext uri="{FF2B5EF4-FFF2-40B4-BE49-F238E27FC236}">
                  <a16:creationId xmlns:a16="http://schemas.microsoft.com/office/drawing/2014/main" id="{532BE43F-7CE1-03E3-6877-F039E5B3B05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37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9" name="Rectangle 60">
              <a:extLst>
                <a:ext uri="{FF2B5EF4-FFF2-40B4-BE49-F238E27FC236}">
                  <a16:creationId xmlns:a16="http://schemas.microsoft.com/office/drawing/2014/main" id="{18FEA048-25D5-E772-4915-10BDF2A7E1F3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47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90" name="Rectangle 61">
              <a:extLst>
                <a:ext uri="{FF2B5EF4-FFF2-40B4-BE49-F238E27FC236}">
                  <a16:creationId xmlns:a16="http://schemas.microsoft.com/office/drawing/2014/main" id="{E9AA3F1B-DD5D-060A-0356-8C194450C7B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56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91" name="Rectangle 62">
              <a:extLst>
                <a:ext uri="{FF2B5EF4-FFF2-40B4-BE49-F238E27FC236}">
                  <a16:creationId xmlns:a16="http://schemas.microsoft.com/office/drawing/2014/main" id="{BEA208F6-B263-1A0E-69F4-2896DF10957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66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92" name="Rectangle 63">
              <a:extLst>
                <a:ext uri="{FF2B5EF4-FFF2-40B4-BE49-F238E27FC236}">
                  <a16:creationId xmlns:a16="http://schemas.microsoft.com/office/drawing/2014/main" id="{6BD7A919-D8BD-65BD-B45D-DA19AF220E4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31" y="0"/>
              <a:ext cx="5331" cy="4319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93" name="Rectangle 64">
              <a:extLst>
                <a:ext uri="{FF2B5EF4-FFF2-40B4-BE49-F238E27FC236}">
                  <a16:creationId xmlns:a16="http://schemas.microsoft.com/office/drawing/2014/main" id="{B87CFE75-D111-EA8C-6883-1507FB90101E}"/>
                </a:ext>
              </a:extLst>
            </p:cNvPr>
            <p:cNvSpPr>
              <a:spLocks noChangeArrowheads="1"/>
            </p:cNvSpPr>
            <p:nvPr userDrawn="1"/>
          </p:nvSpPr>
          <p:spPr bwMode="blackGray">
            <a:xfrm>
              <a:off x="0" y="1081"/>
              <a:ext cx="4378" cy="47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</p:grpSp>
      <p:sp>
        <p:nvSpPr>
          <p:cNvPr id="1027" name="Rectangle 65">
            <a:extLst>
              <a:ext uri="{FF2B5EF4-FFF2-40B4-BE49-F238E27FC236}">
                <a16:creationId xmlns:a16="http://schemas.microsoft.com/office/drawing/2014/main" id="{54274D55-F434-6FD2-40D2-2FAA32BC1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3888" y="457200"/>
            <a:ext cx="10883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pt-BR" altLang="pt-BR"/>
              <a:t>Clique para editar o estilo do título mestre</a:t>
            </a:r>
          </a:p>
        </p:txBody>
      </p:sp>
      <p:sp>
        <p:nvSpPr>
          <p:cNvPr id="1028" name="Rectangle 66">
            <a:extLst>
              <a:ext uri="{FF2B5EF4-FFF2-40B4-BE49-F238E27FC236}">
                <a16:creationId xmlns:a16="http://schemas.microsoft.com/office/drawing/2014/main" id="{66375861-7211-0A35-9395-4638692B03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34963" y="1196975"/>
            <a:ext cx="11696700" cy="489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s estilos do texto mestre</a:t>
            </a:r>
          </a:p>
          <a:p>
            <a:pPr lvl="1"/>
            <a:r>
              <a:rPr lang="pt-BR" altLang="pt-BR"/>
              <a:t>Segundo nível</a:t>
            </a:r>
          </a:p>
          <a:p>
            <a:pPr lvl="2"/>
            <a:r>
              <a:rPr lang="pt-BR" altLang="pt-BR"/>
              <a:t>Terceiro nível</a:t>
            </a:r>
          </a:p>
          <a:p>
            <a:pPr lvl="3"/>
            <a:r>
              <a:rPr lang="pt-BR" altLang="pt-BR"/>
              <a:t>Quarto nível</a:t>
            </a:r>
          </a:p>
          <a:p>
            <a:pPr lvl="4"/>
            <a:r>
              <a:rPr lang="pt-BR" altLang="pt-BR"/>
              <a:t>Quinto nível</a:t>
            </a:r>
          </a:p>
        </p:txBody>
      </p:sp>
      <p:sp>
        <p:nvSpPr>
          <p:cNvPr id="3139" name="Rectangle 67">
            <a:extLst>
              <a:ext uri="{FF2B5EF4-FFF2-40B4-BE49-F238E27FC236}">
                <a16:creationId xmlns:a16="http://schemas.microsoft.com/office/drawing/2014/main" id="{DFE62F34-0889-9AD2-0D3B-7F21ADDBE54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36700" y="62865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4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140" name="Rectangle 68">
            <a:extLst>
              <a:ext uri="{FF2B5EF4-FFF2-40B4-BE49-F238E27FC236}">
                <a16:creationId xmlns:a16="http://schemas.microsoft.com/office/drawing/2014/main" id="{E14BADAB-3716-2D1E-C5A8-3FD4B1E4227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87900" y="62865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141" name="Rectangle 69">
            <a:extLst>
              <a:ext uri="{FF2B5EF4-FFF2-40B4-BE49-F238E27FC236}">
                <a16:creationId xmlns:a16="http://schemas.microsoft.com/office/drawing/2014/main" id="{8206E131-6161-3682-4453-875052073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59900" y="62865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0"/>
            </a:lvl1pPr>
          </a:lstStyle>
          <a:p>
            <a:pPr>
              <a:defRPr/>
            </a:pPr>
            <a:fld id="{9C08FFFB-18A8-42BD-A695-7CB48366187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  <p:sldLayoutId id="2147483731" r:id="rId13"/>
    <p:sldLayoutId id="2147483734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0000"/>
        </a:spcBef>
        <a:spcAft>
          <a:spcPct val="30000"/>
        </a:spcAft>
        <a:buClr>
          <a:schemeClr val="folHlink"/>
        </a:buClr>
        <a:buSzPct val="7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 b="1">
          <a:solidFill>
            <a:schemeClr val="tx1"/>
          </a:solidFill>
          <a:latin typeface="Garamond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 b="1">
          <a:solidFill>
            <a:schemeClr val="tx1"/>
          </a:solidFill>
          <a:latin typeface="Garamond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eymar.lopes@inpe.br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1026">
            <a:extLst>
              <a:ext uri="{FF2B5EF4-FFF2-40B4-BE49-F238E27FC236}">
                <a16:creationId xmlns:a16="http://schemas.microsoft.com/office/drawing/2014/main" id="{3A89F519-779F-A885-3638-F3D01E95076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76813" y="1991450"/>
            <a:ext cx="6119812" cy="1754326"/>
          </a:xfrm>
        </p:spPr>
        <p:txBody>
          <a:bodyPr/>
          <a:lstStyle/>
          <a:p>
            <a:pPr algn="ctr" eaLnBrk="1" hangingPunct="1">
              <a:defRPr/>
            </a:pPr>
            <a:r>
              <a:rPr lang="pt-BR" altLang="pt-BR" sz="36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ClassGarmnd BT" pitchFamily="18" charset="0"/>
              </a:rPr>
              <a:t>Aula  </a:t>
            </a:r>
            <a:br>
              <a:rPr lang="pt-BR" altLang="pt-BR" sz="36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ClassGarmnd BT" pitchFamily="18" charset="0"/>
              </a:rPr>
            </a:br>
            <a:r>
              <a:rPr lang="pt-BR" altLang="pt-BR" sz="36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ClassGarmnd BT" pitchFamily="18" charset="0"/>
              </a:rPr>
              <a:t> Modelagem de Dados Geográficos – OMT-G</a:t>
            </a:r>
            <a:r>
              <a:rPr lang="pt-BR" altLang="pt-BR" sz="3600" dirty="0"/>
              <a:t> </a:t>
            </a:r>
            <a:endParaRPr lang="en-US" altLang="pt-BR" sz="3600" b="0" dirty="0">
              <a:effectLst>
                <a:outerShdw blurRad="38100" dist="38100" dir="2700000" algn="tl">
                  <a:srgbClr val="C0C0C0"/>
                </a:outerShdw>
              </a:effectLst>
              <a:latin typeface="ClassGarmnd BT" pitchFamily="18" charset="0"/>
            </a:endParaRPr>
          </a:p>
        </p:txBody>
      </p:sp>
      <p:sp>
        <p:nvSpPr>
          <p:cNvPr id="283651" name="Rectangle 1027">
            <a:extLst>
              <a:ext uri="{FF2B5EF4-FFF2-40B4-BE49-F238E27FC236}">
                <a16:creationId xmlns:a16="http://schemas.microsoft.com/office/drawing/2014/main" id="{B8DB2C3F-A694-13C6-91A2-88CA5A7236D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100388" y="5378450"/>
            <a:ext cx="5486400" cy="1143000"/>
          </a:xfrm>
        </p:spPr>
        <p:txBody>
          <a:bodyPr/>
          <a:lstStyle/>
          <a:p>
            <a:pPr algn="ctr" eaLnBrk="1" hangingPunct="1">
              <a:lnSpc>
                <a:spcPct val="70000"/>
              </a:lnSpc>
              <a:buClrTx/>
              <a:buSzTx/>
              <a:buFontTx/>
              <a:buNone/>
              <a:defRPr/>
            </a:pPr>
            <a:r>
              <a:rPr lang="pt-BR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Antonio Miguel V. Monteiro</a:t>
            </a:r>
          </a:p>
          <a:p>
            <a:pPr algn="ctr" eaLnBrk="1" hangingPunct="1">
              <a:lnSpc>
                <a:spcPct val="70000"/>
              </a:lnSpc>
              <a:buClrTx/>
              <a:buSzTx/>
              <a:buFontTx/>
              <a:buNone/>
              <a:defRPr/>
            </a:pPr>
            <a:r>
              <a:rPr lang="pt-BR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Gilberto Câmara</a:t>
            </a:r>
            <a:r>
              <a:rPr lang="pt-BR" sz="2200" b="0" dirty="0">
                <a:latin typeface="Garamond" pitchFamily="18" charset="0"/>
              </a:rPr>
              <a:t> </a:t>
            </a:r>
          </a:p>
          <a:p>
            <a:pPr algn="ctr" eaLnBrk="1" hangingPunct="1">
              <a:lnSpc>
                <a:spcPct val="70000"/>
              </a:lnSpc>
              <a:buClrTx/>
              <a:buSzTx/>
              <a:buFontTx/>
              <a:buNone/>
              <a:defRPr/>
            </a:pPr>
            <a:r>
              <a:rPr lang="pt-BR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Eymar S. S. Lopes</a:t>
            </a:r>
            <a:endParaRPr lang="pt-BR" sz="2000" b="0" dirty="0">
              <a:solidFill>
                <a:schemeClr val="hlink"/>
              </a:solidFill>
              <a:latin typeface="Garamond" pitchFamily="18" charset="0"/>
            </a:endParaRPr>
          </a:p>
        </p:txBody>
      </p:sp>
      <p:pic>
        <p:nvPicPr>
          <p:cNvPr id="5124" name="Picture 1032" descr="INPElogocompleto">
            <a:extLst>
              <a:ext uri="{FF2B5EF4-FFF2-40B4-BE49-F238E27FC236}">
                <a16:creationId xmlns:a16="http://schemas.microsoft.com/office/drawing/2014/main" id="{431D23C5-E905-F87B-8510-81D9C9E9C8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3" y="44450"/>
            <a:ext cx="26654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4148" name="Rectangle 1524">
            <a:extLst>
              <a:ext uri="{FF2B5EF4-FFF2-40B4-BE49-F238E27FC236}">
                <a16:creationId xmlns:a16="http://schemas.microsoft.com/office/drawing/2014/main" id="{A088FE59-2DE6-5242-40DC-D63BA4B482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476375"/>
            <a:ext cx="7056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eaLnBrk="1" hangingPunct="1">
              <a:defRPr/>
            </a:pPr>
            <a:r>
              <a:rPr lang="pt-BR" sz="1800" b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R-300 - Introdução ao Geoprocessamento</a:t>
            </a:r>
            <a:endParaRPr lang="en-US" sz="1800" b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5126" name="Google Shape;93;p2">
            <a:extLst>
              <a:ext uri="{FF2B5EF4-FFF2-40B4-BE49-F238E27FC236}">
                <a16:creationId xmlns:a16="http://schemas.microsoft.com/office/drawing/2014/main" id="{5228DCA5-F159-C9B7-A8B6-70DB8EC3EBD0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0" y="-19050"/>
            <a:ext cx="21907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0" name="CaixaDeTexto 7">
            <a:extLst>
              <a:ext uri="{FF2B5EF4-FFF2-40B4-BE49-F238E27FC236}">
                <a16:creationId xmlns:a16="http://schemas.microsoft.com/office/drawing/2014/main" id="{5F4AD85A-D482-34C6-F272-93AF91E63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3075" y="6291263"/>
            <a:ext cx="143986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pt-BR" altLang="pt-BR" sz="900"/>
              <a:t>Abril de 2022</a:t>
            </a:r>
          </a:p>
        </p:txBody>
      </p:sp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26DA7E99-80F9-44A2-87D0-A650F3398F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520223"/>
              </p:ext>
            </p:extLst>
          </p:nvPr>
        </p:nvGraphicFramePr>
        <p:xfrm>
          <a:off x="352010" y="2003886"/>
          <a:ext cx="4303830" cy="3198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480080" imgH="5663160" progId="Visio.Drawing.4">
                  <p:embed/>
                </p:oleObj>
              </mc:Choice>
              <mc:Fallback>
                <p:oleObj name="VISIO" r:id="rId5" imgW="7480080" imgH="5663160" progId="Visio.Drawing.4">
                  <p:embed/>
                  <p:pic>
                    <p:nvPicPr>
                      <p:cNvPr id="11" name="Object 6">
                        <a:extLst>
                          <a:ext uri="{FF2B5EF4-FFF2-40B4-BE49-F238E27FC236}">
                            <a16:creationId xmlns:a16="http://schemas.microsoft.com/office/drawing/2014/main" id="{26DA7E99-80F9-44A2-87D0-A650F3398F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010" y="2003886"/>
                        <a:ext cx="4303830" cy="3198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C88E1D5F-189F-4C9C-ACB1-C300E6D060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pt-BR" altLang="pt-BR"/>
              <a:t>OMT-G</a:t>
            </a:r>
          </a:p>
        </p:txBody>
      </p:sp>
      <p:sp>
        <p:nvSpPr>
          <p:cNvPr id="25603" name="Espaço Reservado para Conteúdo 2">
            <a:extLst>
              <a:ext uri="{FF2B5EF4-FFF2-40B4-BE49-F238E27FC236}">
                <a16:creationId xmlns:a16="http://schemas.microsoft.com/office/drawing/2014/main" id="{2E69F8D1-CFB5-4EEE-B194-2BA189815F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 dirty="0"/>
              <a:t>OMT-G: </a:t>
            </a:r>
            <a:r>
              <a:rPr lang="pt-BR" altLang="pt-BR" i="1" dirty="0" err="1"/>
              <a:t>Object</a:t>
            </a:r>
            <a:r>
              <a:rPr lang="pt-BR" altLang="pt-BR" i="1" dirty="0"/>
              <a:t> </a:t>
            </a:r>
            <a:r>
              <a:rPr lang="pt-BR" altLang="pt-BR" i="1" dirty="0" err="1"/>
              <a:t>Modeling</a:t>
            </a:r>
            <a:r>
              <a:rPr lang="pt-BR" altLang="pt-BR" i="1" dirty="0"/>
              <a:t> </a:t>
            </a:r>
            <a:r>
              <a:rPr lang="pt-BR" altLang="pt-BR" i="1" dirty="0" err="1"/>
              <a:t>Technique</a:t>
            </a:r>
            <a:r>
              <a:rPr lang="pt-BR" altLang="pt-BR" i="1" dirty="0"/>
              <a:t> for </a:t>
            </a:r>
            <a:r>
              <a:rPr lang="pt-BR" altLang="pt-BR" i="1" dirty="0" err="1"/>
              <a:t>Geographic</a:t>
            </a:r>
            <a:r>
              <a:rPr lang="pt-BR" altLang="pt-BR" i="1" dirty="0"/>
              <a:t> </a:t>
            </a:r>
            <a:r>
              <a:rPr lang="pt-BR" altLang="pt-BR" i="1" dirty="0" err="1"/>
              <a:t>Applications</a:t>
            </a:r>
            <a:endParaRPr lang="pt-BR" altLang="pt-BR" i="1" dirty="0"/>
          </a:p>
          <a:p>
            <a:pPr marL="0" indent="0" eaLnBrk="1" hangingPunct="1">
              <a:buNone/>
            </a:pPr>
            <a:r>
              <a:rPr lang="pt-BR" altLang="pt-BR" sz="2400" dirty="0"/>
              <a:t>Conceitos principais:</a:t>
            </a:r>
          </a:p>
          <a:p>
            <a:pPr lvl="1" eaLnBrk="1" hangingPunct="1"/>
            <a:r>
              <a:rPr lang="pt-BR" altLang="pt-BR" sz="2400" dirty="0"/>
              <a:t>Classes</a:t>
            </a:r>
          </a:p>
          <a:p>
            <a:pPr lvl="1" eaLnBrk="1" hangingPunct="1"/>
            <a:r>
              <a:rPr lang="pt-BR" altLang="pt-BR" sz="2400" dirty="0"/>
              <a:t>Relacionamentos</a:t>
            </a:r>
          </a:p>
          <a:p>
            <a:pPr lvl="1" eaLnBrk="1" hangingPunct="1"/>
            <a:r>
              <a:rPr lang="pt-BR" altLang="pt-BR" sz="2400" dirty="0"/>
              <a:t>Restrições de integridade espaciais</a:t>
            </a:r>
          </a:p>
          <a:p>
            <a:pPr eaLnBrk="1" hangingPunct="1"/>
            <a:endParaRPr lang="pt-BR" altLang="pt-BR" sz="2400" dirty="0"/>
          </a:p>
          <a:p>
            <a:pPr eaLnBrk="1" hangingPunct="1"/>
            <a:r>
              <a:rPr lang="pt-BR" altLang="pt-BR" sz="2400" dirty="0"/>
              <a:t>Três diferentes diagramas:</a:t>
            </a:r>
          </a:p>
          <a:p>
            <a:pPr lvl="1" eaLnBrk="1" hangingPunct="1"/>
            <a:r>
              <a:rPr lang="pt-BR" altLang="pt-BR" sz="2400" dirty="0"/>
              <a:t>Diagrama de Classes</a:t>
            </a:r>
          </a:p>
          <a:p>
            <a:pPr lvl="1" eaLnBrk="1" hangingPunct="1"/>
            <a:r>
              <a:rPr lang="pt-BR" altLang="pt-BR" sz="2400" dirty="0"/>
              <a:t>Diagrama de Transformação</a:t>
            </a:r>
          </a:p>
          <a:p>
            <a:pPr lvl="1" eaLnBrk="1" hangingPunct="1"/>
            <a:r>
              <a:rPr lang="pt-BR" altLang="pt-BR" sz="2400" dirty="0"/>
              <a:t>Diagrama de Apresentação</a:t>
            </a:r>
          </a:p>
          <a:p>
            <a:pPr eaLnBrk="1" hangingPunct="1"/>
            <a:endParaRPr lang="pt-BR" altLang="pt-BR" dirty="0"/>
          </a:p>
        </p:txBody>
      </p:sp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4B60D4F7-3366-4F10-98AA-F608427684C1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0</a:t>
            </a:fld>
            <a:endParaRPr lang="pt-BR" altLang="pt-BR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AutoShape 2">
            <a:extLst>
              <a:ext uri="{FF2B5EF4-FFF2-40B4-BE49-F238E27FC236}">
                <a16:creationId xmlns:a16="http://schemas.microsoft.com/office/drawing/2014/main" id="{EB408D7E-9DA3-4E56-9F05-737642DF68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1DE29E0E-79CB-4F52-8415-497DF0A35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altLang="pt-BR" dirty="0"/>
              <a:t>Classes </a:t>
            </a:r>
            <a:r>
              <a:rPr lang="en-GB" altLang="pt-BR" dirty="0" err="1"/>
              <a:t>convencionais</a:t>
            </a:r>
            <a:endParaRPr lang="en-GB" altLang="pt-BR" dirty="0"/>
          </a:p>
          <a:p>
            <a:pPr lvl="1" eaLnBrk="1" hangingPunct="1"/>
            <a:r>
              <a:rPr lang="en-GB" altLang="pt-BR" dirty="0" err="1"/>
              <a:t>objetos</a:t>
            </a:r>
            <a:r>
              <a:rPr lang="en-GB" altLang="pt-BR" dirty="0"/>
              <a:t> com </a:t>
            </a:r>
            <a:r>
              <a:rPr lang="en-GB" altLang="pt-BR" dirty="0" err="1"/>
              <a:t>comportamento</a:t>
            </a:r>
            <a:r>
              <a:rPr lang="en-GB" altLang="pt-BR" dirty="0"/>
              <a:t> </a:t>
            </a:r>
            <a:r>
              <a:rPr lang="en-GB" altLang="pt-BR" dirty="0" err="1"/>
              <a:t>semelhantes</a:t>
            </a:r>
            <a:endParaRPr lang="en-GB" altLang="pt-BR" dirty="0"/>
          </a:p>
          <a:p>
            <a:pPr lvl="1" eaLnBrk="1" hangingPunct="1"/>
            <a:r>
              <a:rPr lang="en-GB" altLang="pt-BR" dirty="0" err="1"/>
              <a:t>nome</a:t>
            </a:r>
            <a:r>
              <a:rPr lang="en-GB" altLang="pt-BR" dirty="0"/>
              <a:t>, </a:t>
            </a:r>
            <a:r>
              <a:rPr lang="en-GB" altLang="pt-BR" dirty="0" err="1"/>
              <a:t>atributos</a:t>
            </a:r>
            <a:r>
              <a:rPr lang="en-GB" altLang="pt-BR" dirty="0"/>
              <a:t>, e </a:t>
            </a:r>
            <a:r>
              <a:rPr lang="en-GB" altLang="pt-BR" dirty="0" err="1"/>
              <a:t>operações</a:t>
            </a:r>
            <a:endParaRPr lang="en-GB" altLang="pt-BR" dirty="0"/>
          </a:p>
          <a:p>
            <a:pPr eaLnBrk="1" hangingPunct="1"/>
            <a:endParaRPr lang="en-GB" altLang="pt-BR" dirty="0"/>
          </a:p>
          <a:p>
            <a:pPr eaLnBrk="1" hangingPunct="1"/>
            <a:r>
              <a:rPr lang="en-GB" altLang="pt-BR" dirty="0"/>
              <a:t>Classes </a:t>
            </a:r>
            <a:r>
              <a:rPr lang="en-GB" altLang="pt-BR" dirty="0" err="1"/>
              <a:t>georeferenciadas</a:t>
            </a:r>
            <a:endParaRPr lang="en-GB" altLang="pt-BR" dirty="0"/>
          </a:p>
          <a:p>
            <a:pPr lvl="1" eaLnBrk="1" hangingPunct="1"/>
            <a:r>
              <a:rPr lang="en-GB" altLang="pt-BR" dirty="0" err="1"/>
              <a:t>objetos</a:t>
            </a:r>
            <a:r>
              <a:rPr lang="en-GB" altLang="pt-BR" dirty="0"/>
              <a:t> com </a:t>
            </a:r>
            <a:r>
              <a:rPr lang="en-GB" altLang="pt-BR" dirty="0" err="1"/>
              <a:t>representações</a:t>
            </a:r>
            <a:r>
              <a:rPr lang="en-GB" altLang="pt-BR" dirty="0"/>
              <a:t> espaciais (geo-</a:t>
            </a:r>
            <a:r>
              <a:rPr lang="en-GB" altLang="pt-BR" dirty="0" err="1"/>
              <a:t>campos</a:t>
            </a:r>
            <a:r>
              <a:rPr lang="en-GB" altLang="pt-BR" dirty="0"/>
              <a:t> e geo-</a:t>
            </a:r>
            <a:r>
              <a:rPr lang="en-GB" altLang="pt-BR" dirty="0" err="1"/>
              <a:t>objetos</a:t>
            </a:r>
            <a:r>
              <a:rPr lang="en-GB" altLang="pt-BR" dirty="0"/>
              <a:t>)</a:t>
            </a:r>
          </a:p>
          <a:p>
            <a:pPr lvl="1" eaLnBrk="1" hangingPunct="1"/>
            <a:r>
              <a:rPr lang="en-GB" altLang="pt-BR" dirty="0" err="1"/>
              <a:t>nome</a:t>
            </a:r>
            <a:r>
              <a:rPr lang="en-GB" altLang="pt-BR" dirty="0"/>
              <a:t> , </a:t>
            </a:r>
            <a:r>
              <a:rPr lang="en-GB" altLang="pt-BR" dirty="0" err="1"/>
              <a:t>atributos</a:t>
            </a:r>
            <a:r>
              <a:rPr lang="en-GB" altLang="pt-BR" dirty="0"/>
              <a:t> </a:t>
            </a:r>
            <a:r>
              <a:rPr lang="en-GB" altLang="pt-BR" dirty="0" err="1"/>
              <a:t>gráficos</a:t>
            </a:r>
            <a:r>
              <a:rPr lang="en-GB" altLang="pt-BR" dirty="0"/>
              <a:t> e </a:t>
            </a:r>
            <a:r>
              <a:rPr lang="en-GB" altLang="pt-BR" dirty="0" err="1"/>
              <a:t>convencionais</a:t>
            </a:r>
            <a:r>
              <a:rPr lang="en-GB" altLang="pt-BR" dirty="0"/>
              <a:t>, </a:t>
            </a:r>
            <a:r>
              <a:rPr lang="en-GB" altLang="pt-BR" dirty="0" err="1"/>
              <a:t>operações</a:t>
            </a:r>
            <a:endParaRPr lang="en-GB" altLang="pt-BR" dirty="0"/>
          </a:p>
        </p:txBody>
      </p:sp>
      <p:pic>
        <p:nvPicPr>
          <p:cNvPr id="26629" name="Picture 4" descr="Confetes pequenos">
            <a:extLst>
              <a:ext uri="{FF2B5EF4-FFF2-40B4-BE49-F238E27FC236}">
                <a16:creationId xmlns:a16="http://schemas.microsoft.com/office/drawing/2014/main" id="{B9A7F109-A6BA-4B64-82BE-0FBEB0D78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6" y="2133601"/>
            <a:ext cx="254317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6630" name="Picture 5" descr="Confetes pequenos">
            <a:extLst>
              <a:ext uri="{FF2B5EF4-FFF2-40B4-BE49-F238E27FC236}">
                <a16:creationId xmlns:a16="http://schemas.microsoft.com/office/drawing/2014/main" id="{49CE84E9-02D3-4CEA-96E6-8CE7CCE21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4" y="5305425"/>
            <a:ext cx="2390775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7" name="Espaço Reservado para Número de Slide 3">
            <a:extLst>
              <a:ext uri="{FF2B5EF4-FFF2-40B4-BE49-F238E27FC236}">
                <a16:creationId xmlns:a16="http://schemas.microsoft.com/office/drawing/2014/main" id="{4EAAA951-3778-4126-9A0C-370F1BDFEFD3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1</a:t>
            </a:fld>
            <a:endParaRPr lang="pt-BR" altLang="pt-BR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AutoShape 2">
            <a:extLst>
              <a:ext uri="{FF2B5EF4-FFF2-40B4-BE49-F238E27FC236}">
                <a16:creationId xmlns:a16="http://schemas.microsoft.com/office/drawing/2014/main" id="{5232242D-ABD0-4CF8-8CC1-4EF92E60AE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1029" name="Rectangle 3">
            <a:extLst>
              <a:ext uri="{FF2B5EF4-FFF2-40B4-BE49-F238E27FC236}">
                <a16:creationId xmlns:a16="http://schemas.microsoft.com/office/drawing/2014/main" id="{852631C0-5D32-43F4-B06B-ADE649A1D7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GB" altLang="pt-BR"/>
          </a:p>
        </p:txBody>
      </p:sp>
      <p:sp>
        <p:nvSpPr>
          <p:cNvPr id="1030" name="Rectangle 5" descr="Confetes pequenos">
            <a:extLst>
              <a:ext uri="{FF2B5EF4-FFF2-40B4-BE49-F238E27FC236}">
                <a16:creationId xmlns:a16="http://schemas.microsoft.com/office/drawing/2014/main" id="{AE481FBF-555E-4C33-A343-603297BB4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4393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867AE8DA-1112-48D6-87BC-A2ACA73E09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7850" y="908050"/>
          <a:ext cx="8820150" cy="554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658840" imgH="7343640" progId="Visio.Drawing.6">
                  <p:embed/>
                </p:oleObj>
              </mc:Choice>
              <mc:Fallback>
                <p:oleObj name="VISIO" r:id="rId2" imgW="14658840" imgH="7343640" progId="Visio.Drawing.6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867AE8DA-1112-48D6-87BC-A2ACA73E09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908050"/>
                        <a:ext cx="8820150" cy="554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spaço Reservado para Número de Slide 3">
            <a:extLst>
              <a:ext uri="{FF2B5EF4-FFF2-40B4-BE49-F238E27FC236}">
                <a16:creationId xmlns:a16="http://schemas.microsoft.com/office/drawing/2014/main" id="{396DA703-0A94-4D5B-A9FB-782FEFC87AE6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2</a:t>
            </a:fld>
            <a:endParaRPr lang="pt-BR" altLang="pt-BR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AutoShape 2">
            <a:extLst>
              <a:ext uri="{FF2B5EF4-FFF2-40B4-BE49-F238E27FC236}">
                <a16:creationId xmlns:a16="http://schemas.microsoft.com/office/drawing/2014/main" id="{75492E35-E510-4A68-B796-A98B69B1B9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27652" name="Rectangle 35" descr="Confetes pequenos">
            <a:extLst>
              <a:ext uri="{FF2B5EF4-FFF2-40B4-BE49-F238E27FC236}">
                <a16:creationId xmlns:a16="http://schemas.microsoft.com/office/drawing/2014/main" id="{6232D6B1-966E-4E12-BD5C-FDC612120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8108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pSp>
        <p:nvGrpSpPr>
          <p:cNvPr id="27653" name="Group 124">
            <a:extLst>
              <a:ext uri="{FF2B5EF4-FFF2-40B4-BE49-F238E27FC236}">
                <a16:creationId xmlns:a16="http://schemas.microsoft.com/office/drawing/2014/main" id="{2AF4201F-C847-403E-AFCD-F5ED71912226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1412875"/>
            <a:ext cx="8034338" cy="3735388"/>
            <a:chOff x="476" y="890"/>
            <a:chExt cx="5061" cy="2353"/>
          </a:xfrm>
        </p:grpSpPr>
        <p:sp>
          <p:nvSpPr>
            <p:cNvPr id="27654" name="Rectangle 38">
              <a:extLst>
                <a:ext uri="{FF2B5EF4-FFF2-40B4-BE49-F238E27FC236}">
                  <a16:creationId xmlns:a16="http://schemas.microsoft.com/office/drawing/2014/main" id="{EFC2D212-BB5E-40FF-A7EE-A345B978B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890"/>
              <a:ext cx="2588" cy="2353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55" name="Rectangle 39">
              <a:extLst>
                <a:ext uri="{FF2B5EF4-FFF2-40B4-BE49-F238E27FC236}">
                  <a16:creationId xmlns:a16="http://schemas.microsoft.com/office/drawing/2014/main" id="{6415EC07-15A9-4B2B-96E7-E34CFAA419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1" y="2219"/>
              <a:ext cx="828" cy="41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56" name="Line 40">
              <a:extLst>
                <a:ext uri="{FF2B5EF4-FFF2-40B4-BE49-F238E27FC236}">
                  <a16:creationId xmlns:a16="http://schemas.microsoft.com/office/drawing/2014/main" id="{9F0F651E-F7BA-45C7-8137-D305034EC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1" y="2324"/>
              <a:ext cx="82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57" name="Line 41">
              <a:extLst>
                <a:ext uri="{FF2B5EF4-FFF2-40B4-BE49-F238E27FC236}">
                  <a16:creationId xmlns:a16="http://schemas.microsoft.com/office/drawing/2014/main" id="{E0F83DB3-99E7-469D-B1C9-2C4145E1E6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2" y="2219"/>
              <a:ext cx="1" cy="10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58" name="Rectangle 42">
              <a:extLst>
                <a:ext uri="{FF2B5EF4-FFF2-40B4-BE49-F238E27FC236}">
                  <a16:creationId xmlns:a16="http://schemas.microsoft.com/office/drawing/2014/main" id="{6AB2F3CD-0891-4DD8-BBB9-59CB19E60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333"/>
              <a:ext cx="828" cy="60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59" name="Rectangle 43">
              <a:extLst>
                <a:ext uri="{FF2B5EF4-FFF2-40B4-BE49-F238E27FC236}">
                  <a16:creationId xmlns:a16="http://schemas.microsoft.com/office/drawing/2014/main" id="{744024E0-2FE9-461C-8E05-4393D942EE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3" y="2360"/>
              <a:ext cx="6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Atributos Gráficos</a:t>
              </a:r>
              <a:endParaRPr lang="pt-BR" altLang="pt-BR"/>
            </a:p>
          </p:txBody>
        </p:sp>
        <p:sp>
          <p:nvSpPr>
            <p:cNvPr id="27660" name="Rectangle 44">
              <a:extLst>
                <a:ext uri="{FF2B5EF4-FFF2-40B4-BE49-F238E27FC236}">
                  <a16:creationId xmlns:a16="http://schemas.microsoft.com/office/drawing/2014/main" id="{E5BF8078-69D3-423B-BD57-19A39DA6A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119"/>
              <a:ext cx="828" cy="214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61" name="Rectangle 45">
              <a:extLst>
                <a:ext uri="{FF2B5EF4-FFF2-40B4-BE49-F238E27FC236}">
                  <a16:creationId xmlns:a16="http://schemas.microsoft.com/office/drawing/2014/main" id="{93946501-7441-4A1E-95E4-BFEF024629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6" y="2124"/>
              <a:ext cx="2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Nome</a:t>
              </a:r>
              <a:endParaRPr lang="pt-BR" altLang="pt-BR"/>
            </a:p>
          </p:txBody>
        </p:sp>
        <p:sp>
          <p:nvSpPr>
            <p:cNvPr id="27662" name="Rectangle 46">
              <a:extLst>
                <a:ext uri="{FF2B5EF4-FFF2-40B4-BE49-F238E27FC236}">
                  <a16:creationId xmlns:a16="http://schemas.microsoft.com/office/drawing/2014/main" id="{00EA2979-14C8-4C24-BF4C-3A6DA5E38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2" y="2233"/>
              <a:ext cx="56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       da Classe</a:t>
              </a:r>
              <a:endParaRPr lang="pt-BR" altLang="pt-BR"/>
            </a:p>
          </p:txBody>
        </p:sp>
        <p:sp>
          <p:nvSpPr>
            <p:cNvPr id="27663" name="Line 47">
              <a:extLst>
                <a:ext uri="{FF2B5EF4-FFF2-40B4-BE49-F238E27FC236}">
                  <a16:creationId xmlns:a16="http://schemas.microsoft.com/office/drawing/2014/main" id="{D0A244A9-46FF-4516-B83D-411E4EBDA3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2528"/>
              <a:ext cx="82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64" name="Line 48">
              <a:extLst>
                <a:ext uri="{FF2B5EF4-FFF2-40B4-BE49-F238E27FC236}">
                  <a16:creationId xmlns:a16="http://schemas.microsoft.com/office/drawing/2014/main" id="{39874BA6-3BFE-44D1-98F5-8EF4342750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2733"/>
              <a:ext cx="82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65" name="Rectangle 49">
              <a:extLst>
                <a:ext uri="{FF2B5EF4-FFF2-40B4-BE49-F238E27FC236}">
                  <a16:creationId xmlns:a16="http://schemas.microsoft.com/office/drawing/2014/main" id="{A674CAE5-868E-4278-9813-2F0440489D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2570"/>
              <a:ext cx="3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Atributos</a:t>
              </a:r>
              <a:endParaRPr lang="pt-BR" altLang="pt-BR"/>
            </a:p>
          </p:txBody>
        </p:sp>
        <p:sp>
          <p:nvSpPr>
            <p:cNvPr id="27666" name="Rectangle 50">
              <a:extLst>
                <a:ext uri="{FF2B5EF4-FFF2-40B4-BE49-F238E27FC236}">
                  <a16:creationId xmlns:a16="http://schemas.microsoft.com/office/drawing/2014/main" id="{8FD4AD3E-38A7-4580-955C-B02DC2180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2" y="2775"/>
              <a:ext cx="43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Operações</a:t>
              </a:r>
              <a:endParaRPr lang="pt-BR" altLang="pt-BR"/>
            </a:p>
          </p:txBody>
        </p:sp>
        <p:sp>
          <p:nvSpPr>
            <p:cNvPr id="27667" name="Line 51">
              <a:extLst>
                <a:ext uri="{FF2B5EF4-FFF2-40B4-BE49-F238E27FC236}">
                  <a16:creationId xmlns:a16="http://schemas.microsoft.com/office/drawing/2014/main" id="{9E2B39D2-8C28-42C6-9A13-DEE454C673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4" y="2119"/>
              <a:ext cx="1" cy="20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68" name="Rectangle 52">
              <a:extLst>
                <a:ext uri="{FF2B5EF4-FFF2-40B4-BE49-F238E27FC236}">
                  <a16:creationId xmlns:a16="http://schemas.microsoft.com/office/drawing/2014/main" id="{DF40574A-D4ED-4E87-83F0-C18D266259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9" y="2774"/>
              <a:ext cx="76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400">
                  <a:solidFill>
                    <a:srgbClr val="000000"/>
                  </a:solidFill>
                </a:rPr>
                <a:t>Representação</a:t>
              </a:r>
              <a:endParaRPr lang="pt-BR" altLang="pt-BR"/>
            </a:p>
          </p:txBody>
        </p:sp>
        <p:sp>
          <p:nvSpPr>
            <p:cNvPr id="27669" name="Rectangle 53">
              <a:extLst>
                <a:ext uri="{FF2B5EF4-FFF2-40B4-BE49-F238E27FC236}">
                  <a16:creationId xmlns:a16="http://schemas.microsoft.com/office/drawing/2014/main" id="{443ADEA9-451C-44F6-BAEB-F9009B1800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8" y="2910"/>
              <a:ext cx="64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400">
                  <a:solidFill>
                    <a:srgbClr val="000000"/>
                  </a:solidFill>
                </a:rPr>
                <a:t> Simplificada</a:t>
              </a:r>
              <a:endParaRPr lang="pt-BR" altLang="pt-BR"/>
            </a:p>
          </p:txBody>
        </p:sp>
        <p:sp>
          <p:nvSpPr>
            <p:cNvPr id="27670" name="Rectangle 54">
              <a:extLst>
                <a:ext uri="{FF2B5EF4-FFF2-40B4-BE49-F238E27FC236}">
                  <a16:creationId xmlns:a16="http://schemas.microsoft.com/office/drawing/2014/main" id="{12948B2A-809B-4FF4-B045-4ACE10FE4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1" y="940"/>
              <a:ext cx="313" cy="31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71" name="Freeform 55">
              <a:extLst>
                <a:ext uri="{FF2B5EF4-FFF2-40B4-BE49-F238E27FC236}">
                  <a16:creationId xmlns:a16="http://schemas.microsoft.com/office/drawing/2014/main" id="{BE90B99C-7B29-41DD-B334-E8E683A0F9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7" y="990"/>
              <a:ext cx="221" cy="205"/>
            </a:xfrm>
            <a:custGeom>
              <a:avLst/>
              <a:gdLst>
                <a:gd name="T0" fmla="*/ 133 w 221"/>
                <a:gd name="T1" fmla="*/ 82 h 205"/>
                <a:gd name="T2" fmla="*/ 110 w 221"/>
                <a:gd name="T3" fmla="*/ 0 h 205"/>
                <a:gd name="T4" fmla="*/ 83 w 221"/>
                <a:gd name="T5" fmla="*/ 82 h 205"/>
                <a:gd name="T6" fmla="*/ 0 w 221"/>
                <a:gd name="T7" fmla="*/ 82 h 205"/>
                <a:gd name="T8" fmla="*/ 69 w 221"/>
                <a:gd name="T9" fmla="*/ 128 h 205"/>
                <a:gd name="T10" fmla="*/ 41 w 221"/>
                <a:gd name="T11" fmla="*/ 205 h 205"/>
                <a:gd name="T12" fmla="*/ 110 w 221"/>
                <a:gd name="T13" fmla="*/ 159 h 205"/>
                <a:gd name="T14" fmla="*/ 179 w 221"/>
                <a:gd name="T15" fmla="*/ 205 h 205"/>
                <a:gd name="T16" fmla="*/ 152 w 221"/>
                <a:gd name="T17" fmla="*/ 128 h 205"/>
                <a:gd name="T18" fmla="*/ 221 w 221"/>
                <a:gd name="T19" fmla="*/ 82 h 205"/>
                <a:gd name="T20" fmla="*/ 133 w 221"/>
                <a:gd name="T21" fmla="*/ 82 h 20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1"/>
                <a:gd name="T34" fmla="*/ 0 h 205"/>
                <a:gd name="T35" fmla="*/ 221 w 221"/>
                <a:gd name="T36" fmla="*/ 205 h 20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1" h="205">
                  <a:moveTo>
                    <a:pt x="133" y="82"/>
                  </a:moveTo>
                  <a:lnTo>
                    <a:pt x="110" y="0"/>
                  </a:lnTo>
                  <a:lnTo>
                    <a:pt x="83" y="82"/>
                  </a:lnTo>
                  <a:lnTo>
                    <a:pt x="0" y="82"/>
                  </a:lnTo>
                  <a:lnTo>
                    <a:pt x="69" y="128"/>
                  </a:lnTo>
                  <a:lnTo>
                    <a:pt x="41" y="205"/>
                  </a:lnTo>
                  <a:lnTo>
                    <a:pt x="110" y="159"/>
                  </a:lnTo>
                  <a:lnTo>
                    <a:pt x="179" y="205"/>
                  </a:lnTo>
                  <a:lnTo>
                    <a:pt x="152" y="128"/>
                  </a:lnTo>
                  <a:lnTo>
                    <a:pt x="221" y="82"/>
                  </a:lnTo>
                  <a:lnTo>
                    <a:pt x="133" y="82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7672" name="Rectangle 56">
              <a:extLst>
                <a:ext uri="{FF2B5EF4-FFF2-40B4-BE49-F238E27FC236}">
                  <a16:creationId xmlns:a16="http://schemas.microsoft.com/office/drawing/2014/main" id="{DF069F66-4653-402F-A3B3-6FBA4EEA1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8" y="1350"/>
              <a:ext cx="309" cy="30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73" name="Line 57">
              <a:extLst>
                <a:ext uri="{FF2B5EF4-FFF2-40B4-BE49-F238E27FC236}">
                  <a16:creationId xmlns:a16="http://schemas.microsoft.com/office/drawing/2014/main" id="{7283E776-4A30-41EC-A279-7F9994944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1350"/>
              <a:ext cx="1" cy="30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74" name="Line 58">
              <a:extLst>
                <a:ext uri="{FF2B5EF4-FFF2-40B4-BE49-F238E27FC236}">
                  <a16:creationId xmlns:a16="http://schemas.microsoft.com/office/drawing/2014/main" id="{AAEFD8DA-F995-4FBC-B5C1-E07712E21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9" y="1350"/>
              <a:ext cx="1" cy="30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75" name="Line 59">
              <a:extLst>
                <a:ext uri="{FF2B5EF4-FFF2-40B4-BE49-F238E27FC236}">
                  <a16:creationId xmlns:a16="http://schemas.microsoft.com/office/drawing/2014/main" id="{7857782D-31D2-42CF-9A29-090B9AB9B5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5" y="1350"/>
              <a:ext cx="1" cy="30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76" name="Line 60">
              <a:extLst>
                <a:ext uri="{FF2B5EF4-FFF2-40B4-BE49-F238E27FC236}">
                  <a16:creationId xmlns:a16="http://schemas.microsoft.com/office/drawing/2014/main" id="{E4BBF47C-23D5-449E-BB3F-7EC26D4C23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5" y="1350"/>
              <a:ext cx="1" cy="30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77" name="Line 61">
              <a:extLst>
                <a:ext uri="{FF2B5EF4-FFF2-40B4-BE49-F238E27FC236}">
                  <a16:creationId xmlns:a16="http://schemas.microsoft.com/office/drawing/2014/main" id="{F9D7B30C-26D8-4547-89E0-27DD91465A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1350"/>
              <a:ext cx="1" cy="30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78" name="Line 62">
              <a:extLst>
                <a:ext uri="{FF2B5EF4-FFF2-40B4-BE49-F238E27FC236}">
                  <a16:creationId xmlns:a16="http://schemas.microsoft.com/office/drawing/2014/main" id="{62F69BE8-51CC-41E5-A320-B36E665743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8" y="1400"/>
              <a:ext cx="30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79" name="Line 63">
              <a:extLst>
                <a:ext uri="{FF2B5EF4-FFF2-40B4-BE49-F238E27FC236}">
                  <a16:creationId xmlns:a16="http://schemas.microsoft.com/office/drawing/2014/main" id="{304F80C2-8E4B-4F9F-BE90-322D791407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8" y="1454"/>
              <a:ext cx="30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80" name="Line 64">
              <a:extLst>
                <a:ext uri="{FF2B5EF4-FFF2-40B4-BE49-F238E27FC236}">
                  <a16:creationId xmlns:a16="http://schemas.microsoft.com/office/drawing/2014/main" id="{8C414CD1-E5E6-465C-9E3B-0153844939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8" y="1504"/>
              <a:ext cx="30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81" name="Line 65">
              <a:extLst>
                <a:ext uri="{FF2B5EF4-FFF2-40B4-BE49-F238E27FC236}">
                  <a16:creationId xmlns:a16="http://schemas.microsoft.com/office/drawing/2014/main" id="{6E4D0A2D-5F1A-4840-9B02-EAFD1CB3AE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8" y="1554"/>
              <a:ext cx="30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82" name="Line 66">
              <a:extLst>
                <a:ext uri="{FF2B5EF4-FFF2-40B4-BE49-F238E27FC236}">
                  <a16:creationId xmlns:a16="http://schemas.microsoft.com/office/drawing/2014/main" id="{A65684E8-BC1E-4977-B3B2-5EF92B7E06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8" y="1604"/>
              <a:ext cx="30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83" name="Rectangle 67">
              <a:extLst>
                <a:ext uri="{FF2B5EF4-FFF2-40B4-BE49-F238E27FC236}">
                  <a16:creationId xmlns:a16="http://schemas.microsoft.com/office/drawing/2014/main" id="{BF9F4500-AEB0-4295-96A5-2A0A775B0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1" y="1350"/>
              <a:ext cx="313" cy="30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84" name="Freeform 68">
              <a:extLst>
                <a:ext uri="{FF2B5EF4-FFF2-40B4-BE49-F238E27FC236}">
                  <a16:creationId xmlns:a16="http://schemas.microsoft.com/office/drawing/2014/main" id="{D5361E95-9F1C-4CAD-A4F4-FBDA3ABE2CD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1" y="1350"/>
              <a:ext cx="106" cy="309"/>
            </a:xfrm>
            <a:custGeom>
              <a:avLst/>
              <a:gdLst>
                <a:gd name="T0" fmla="*/ 0 w 106"/>
                <a:gd name="T1" fmla="*/ 0 h 309"/>
                <a:gd name="T2" fmla="*/ 14 w 106"/>
                <a:gd name="T3" fmla="*/ 0 h 309"/>
                <a:gd name="T4" fmla="*/ 27 w 106"/>
                <a:gd name="T5" fmla="*/ 0 h 309"/>
                <a:gd name="T6" fmla="*/ 32 w 106"/>
                <a:gd name="T7" fmla="*/ 4 h 309"/>
                <a:gd name="T8" fmla="*/ 37 w 106"/>
                <a:gd name="T9" fmla="*/ 9 h 309"/>
                <a:gd name="T10" fmla="*/ 41 w 106"/>
                <a:gd name="T11" fmla="*/ 18 h 309"/>
                <a:gd name="T12" fmla="*/ 41 w 106"/>
                <a:gd name="T13" fmla="*/ 22 h 309"/>
                <a:gd name="T14" fmla="*/ 41 w 106"/>
                <a:gd name="T15" fmla="*/ 31 h 309"/>
                <a:gd name="T16" fmla="*/ 41 w 106"/>
                <a:gd name="T17" fmla="*/ 36 h 309"/>
                <a:gd name="T18" fmla="*/ 41 w 106"/>
                <a:gd name="T19" fmla="*/ 50 h 309"/>
                <a:gd name="T20" fmla="*/ 46 w 106"/>
                <a:gd name="T21" fmla="*/ 63 h 309"/>
                <a:gd name="T22" fmla="*/ 50 w 106"/>
                <a:gd name="T23" fmla="*/ 72 h 309"/>
                <a:gd name="T24" fmla="*/ 55 w 106"/>
                <a:gd name="T25" fmla="*/ 82 h 309"/>
                <a:gd name="T26" fmla="*/ 60 w 106"/>
                <a:gd name="T27" fmla="*/ 86 h 309"/>
                <a:gd name="T28" fmla="*/ 69 w 106"/>
                <a:gd name="T29" fmla="*/ 95 h 309"/>
                <a:gd name="T30" fmla="*/ 73 w 106"/>
                <a:gd name="T31" fmla="*/ 100 h 309"/>
                <a:gd name="T32" fmla="*/ 78 w 106"/>
                <a:gd name="T33" fmla="*/ 109 h 309"/>
                <a:gd name="T34" fmla="*/ 83 w 106"/>
                <a:gd name="T35" fmla="*/ 118 h 309"/>
                <a:gd name="T36" fmla="*/ 87 w 106"/>
                <a:gd name="T37" fmla="*/ 123 h 309"/>
                <a:gd name="T38" fmla="*/ 92 w 106"/>
                <a:gd name="T39" fmla="*/ 132 h 309"/>
                <a:gd name="T40" fmla="*/ 92 w 106"/>
                <a:gd name="T41" fmla="*/ 150 h 309"/>
                <a:gd name="T42" fmla="*/ 92 w 106"/>
                <a:gd name="T43" fmla="*/ 173 h 309"/>
                <a:gd name="T44" fmla="*/ 87 w 106"/>
                <a:gd name="T45" fmla="*/ 195 h 309"/>
                <a:gd name="T46" fmla="*/ 78 w 106"/>
                <a:gd name="T47" fmla="*/ 218 h 309"/>
                <a:gd name="T48" fmla="*/ 73 w 106"/>
                <a:gd name="T49" fmla="*/ 241 h 309"/>
                <a:gd name="T50" fmla="*/ 69 w 106"/>
                <a:gd name="T51" fmla="*/ 264 h 309"/>
                <a:gd name="T52" fmla="*/ 64 w 106"/>
                <a:gd name="T53" fmla="*/ 282 h 309"/>
                <a:gd name="T54" fmla="*/ 64 w 106"/>
                <a:gd name="T55" fmla="*/ 295 h 309"/>
                <a:gd name="T56" fmla="*/ 73 w 106"/>
                <a:gd name="T57" fmla="*/ 305 h 309"/>
                <a:gd name="T58" fmla="*/ 83 w 106"/>
                <a:gd name="T59" fmla="*/ 309 h 309"/>
                <a:gd name="T60" fmla="*/ 106 w 106"/>
                <a:gd name="T61" fmla="*/ 305 h 30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06"/>
                <a:gd name="T94" fmla="*/ 0 h 309"/>
                <a:gd name="T95" fmla="*/ 106 w 106"/>
                <a:gd name="T96" fmla="*/ 309 h 309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06" h="309">
                  <a:moveTo>
                    <a:pt x="0" y="0"/>
                  </a:moveTo>
                  <a:lnTo>
                    <a:pt x="14" y="0"/>
                  </a:lnTo>
                  <a:lnTo>
                    <a:pt x="27" y="0"/>
                  </a:lnTo>
                  <a:lnTo>
                    <a:pt x="32" y="4"/>
                  </a:lnTo>
                  <a:lnTo>
                    <a:pt x="37" y="9"/>
                  </a:lnTo>
                  <a:lnTo>
                    <a:pt x="41" y="18"/>
                  </a:lnTo>
                  <a:lnTo>
                    <a:pt x="41" y="22"/>
                  </a:lnTo>
                  <a:lnTo>
                    <a:pt x="41" y="31"/>
                  </a:lnTo>
                  <a:lnTo>
                    <a:pt x="41" y="36"/>
                  </a:lnTo>
                  <a:lnTo>
                    <a:pt x="41" y="50"/>
                  </a:lnTo>
                  <a:lnTo>
                    <a:pt x="46" y="63"/>
                  </a:lnTo>
                  <a:lnTo>
                    <a:pt x="50" y="72"/>
                  </a:lnTo>
                  <a:lnTo>
                    <a:pt x="55" y="82"/>
                  </a:lnTo>
                  <a:lnTo>
                    <a:pt x="60" y="86"/>
                  </a:lnTo>
                  <a:lnTo>
                    <a:pt x="69" y="95"/>
                  </a:lnTo>
                  <a:lnTo>
                    <a:pt x="73" y="100"/>
                  </a:lnTo>
                  <a:lnTo>
                    <a:pt x="78" y="109"/>
                  </a:lnTo>
                  <a:lnTo>
                    <a:pt x="83" y="118"/>
                  </a:lnTo>
                  <a:lnTo>
                    <a:pt x="87" y="123"/>
                  </a:lnTo>
                  <a:lnTo>
                    <a:pt x="92" y="132"/>
                  </a:lnTo>
                  <a:lnTo>
                    <a:pt x="92" y="150"/>
                  </a:lnTo>
                  <a:lnTo>
                    <a:pt x="92" y="173"/>
                  </a:lnTo>
                  <a:lnTo>
                    <a:pt x="87" y="195"/>
                  </a:lnTo>
                  <a:lnTo>
                    <a:pt x="78" y="218"/>
                  </a:lnTo>
                  <a:lnTo>
                    <a:pt x="73" y="241"/>
                  </a:lnTo>
                  <a:lnTo>
                    <a:pt x="69" y="264"/>
                  </a:lnTo>
                  <a:lnTo>
                    <a:pt x="64" y="282"/>
                  </a:lnTo>
                  <a:lnTo>
                    <a:pt x="64" y="295"/>
                  </a:lnTo>
                  <a:lnTo>
                    <a:pt x="73" y="305"/>
                  </a:lnTo>
                  <a:lnTo>
                    <a:pt x="83" y="309"/>
                  </a:lnTo>
                  <a:lnTo>
                    <a:pt x="106" y="3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85" name="Freeform 69">
              <a:extLst>
                <a:ext uri="{FF2B5EF4-FFF2-40B4-BE49-F238E27FC236}">
                  <a16:creationId xmlns:a16="http://schemas.microsoft.com/office/drawing/2014/main" id="{CBC45270-2985-42C0-84DD-FE7771B5FB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3" y="1527"/>
              <a:ext cx="221" cy="73"/>
            </a:xfrm>
            <a:custGeom>
              <a:avLst/>
              <a:gdLst>
                <a:gd name="T0" fmla="*/ 0 w 221"/>
                <a:gd name="T1" fmla="*/ 0 h 73"/>
                <a:gd name="T2" fmla="*/ 9 w 221"/>
                <a:gd name="T3" fmla="*/ 5 h 73"/>
                <a:gd name="T4" fmla="*/ 18 w 221"/>
                <a:gd name="T5" fmla="*/ 5 h 73"/>
                <a:gd name="T6" fmla="*/ 27 w 221"/>
                <a:gd name="T7" fmla="*/ 5 h 73"/>
                <a:gd name="T8" fmla="*/ 41 w 221"/>
                <a:gd name="T9" fmla="*/ 9 h 73"/>
                <a:gd name="T10" fmla="*/ 50 w 221"/>
                <a:gd name="T11" fmla="*/ 9 h 73"/>
                <a:gd name="T12" fmla="*/ 60 w 221"/>
                <a:gd name="T13" fmla="*/ 9 h 73"/>
                <a:gd name="T14" fmla="*/ 69 w 221"/>
                <a:gd name="T15" fmla="*/ 14 h 73"/>
                <a:gd name="T16" fmla="*/ 78 w 221"/>
                <a:gd name="T17" fmla="*/ 23 h 73"/>
                <a:gd name="T18" fmla="*/ 92 w 221"/>
                <a:gd name="T19" fmla="*/ 32 h 73"/>
                <a:gd name="T20" fmla="*/ 101 w 221"/>
                <a:gd name="T21" fmla="*/ 41 h 73"/>
                <a:gd name="T22" fmla="*/ 110 w 221"/>
                <a:gd name="T23" fmla="*/ 50 h 73"/>
                <a:gd name="T24" fmla="*/ 124 w 221"/>
                <a:gd name="T25" fmla="*/ 59 h 73"/>
                <a:gd name="T26" fmla="*/ 129 w 221"/>
                <a:gd name="T27" fmla="*/ 64 h 73"/>
                <a:gd name="T28" fmla="*/ 138 w 221"/>
                <a:gd name="T29" fmla="*/ 64 h 73"/>
                <a:gd name="T30" fmla="*/ 142 w 221"/>
                <a:gd name="T31" fmla="*/ 68 h 73"/>
                <a:gd name="T32" fmla="*/ 152 w 221"/>
                <a:gd name="T33" fmla="*/ 73 h 73"/>
                <a:gd name="T34" fmla="*/ 156 w 221"/>
                <a:gd name="T35" fmla="*/ 73 h 73"/>
                <a:gd name="T36" fmla="*/ 166 w 221"/>
                <a:gd name="T37" fmla="*/ 73 h 73"/>
                <a:gd name="T38" fmla="*/ 170 w 221"/>
                <a:gd name="T39" fmla="*/ 73 h 73"/>
                <a:gd name="T40" fmla="*/ 179 w 221"/>
                <a:gd name="T41" fmla="*/ 68 h 73"/>
                <a:gd name="T42" fmla="*/ 189 w 221"/>
                <a:gd name="T43" fmla="*/ 64 h 73"/>
                <a:gd name="T44" fmla="*/ 193 w 221"/>
                <a:gd name="T45" fmla="*/ 55 h 73"/>
                <a:gd name="T46" fmla="*/ 198 w 221"/>
                <a:gd name="T47" fmla="*/ 46 h 73"/>
                <a:gd name="T48" fmla="*/ 207 w 221"/>
                <a:gd name="T49" fmla="*/ 41 h 73"/>
                <a:gd name="T50" fmla="*/ 212 w 221"/>
                <a:gd name="T51" fmla="*/ 32 h 73"/>
                <a:gd name="T52" fmla="*/ 221 w 221"/>
                <a:gd name="T53" fmla="*/ 27 h 7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1"/>
                <a:gd name="T82" fmla="*/ 0 h 73"/>
                <a:gd name="T83" fmla="*/ 221 w 221"/>
                <a:gd name="T84" fmla="*/ 73 h 7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1" h="73">
                  <a:moveTo>
                    <a:pt x="0" y="0"/>
                  </a:moveTo>
                  <a:lnTo>
                    <a:pt x="9" y="5"/>
                  </a:lnTo>
                  <a:lnTo>
                    <a:pt x="18" y="5"/>
                  </a:lnTo>
                  <a:lnTo>
                    <a:pt x="27" y="5"/>
                  </a:lnTo>
                  <a:lnTo>
                    <a:pt x="41" y="9"/>
                  </a:lnTo>
                  <a:lnTo>
                    <a:pt x="50" y="9"/>
                  </a:lnTo>
                  <a:lnTo>
                    <a:pt x="60" y="9"/>
                  </a:lnTo>
                  <a:lnTo>
                    <a:pt x="69" y="14"/>
                  </a:lnTo>
                  <a:lnTo>
                    <a:pt x="78" y="23"/>
                  </a:lnTo>
                  <a:lnTo>
                    <a:pt x="92" y="32"/>
                  </a:lnTo>
                  <a:lnTo>
                    <a:pt x="101" y="41"/>
                  </a:lnTo>
                  <a:lnTo>
                    <a:pt x="110" y="50"/>
                  </a:lnTo>
                  <a:lnTo>
                    <a:pt x="124" y="59"/>
                  </a:lnTo>
                  <a:lnTo>
                    <a:pt x="129" y="64"/>
                  </a:lnTo>
                  <a:lnTo>
                    <a:pt x="138" y="64"/>
                  </a:lnTo>
                  <a:lnTo>
                    <a:pt x="142" y="68"/>
                  </a:lnTo>
                  <a:lnTo>
                    <a:pt x="152" y="73"/>
                  </a:lnTo>
                  <a:lnTo>
                    <a:pt x="156" y="73"/>
                  </a:lnTo>
                  <a:lnTo>
                    <a:pt x="166" y="73"/>
                  </a:lnTo>
                  <a:lnTo>
                    <a:pt x="170" y="73"/>
                  </a:lnTo>
                  <a:lnTo>
                    <a:pt x="179" y="68"/>
                  </a:lnTo>
                  <a:lnTo>
                    <a:pt x="189" y="64"/>
                  </a:lnTo>
                  <a:lnTo>
                    <a:pt x="193" y="55"/>
                  </a:lnTo>
                  <a:lnTo>
                    <a:pt x="198" y="46"/>
                  </a:lnTo>
                  <a:lnTo>
                    <a:pt x="207" y="41"/>
                  </a:lnTo>
                  <a:lnTo>
                    <a:pt x="212" y="32"/>
                  </a:lnTo>
                  <a:lnTo>
                    <a:pt x="221" y="2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86" name="Freeform 70">
              <a:extLst>
                <a:ext uri="{FF2B5EF4-FFF2-40B4-BE49-F238E27FC236}">
                  <a16:creationId xmlns:a16="http://schemas.microsoft.com/office/drawing/2014/main" id="{B194C5C7-3FA2-494B-86B4-56783E15F71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1409"/>
              <a:ext cx="258" cy="18"/>
            </a:xfrm>
            <a:custGeom>
              <a:avLst/>
              <a:gdLst>
                <a:gd name="T0" fmla="*/ 0 w 258"/>
                <a:gd name="T1" fmla="*/ 18 h 18"/>
                <a:gd name="T2" fmla="*/ 41 w 258"/>
                <a:gd name="T3" fmla="*/ 13 h 18"/>
                <a:gd name="T4" fmla="*/ 83 w 258"/>
                <a:gd name="T5" fmla="*/ 9 h 18"/>
                <a:gd name="T6" fmla="*/ 129 w 258"/>
                <a:gd name="T7" fmla="*/ 0 h 18"/>
                <a:gd name="T8" fmla="*/ 175 w 258"/>
                <a:gd name="T9" fmla="*/ 0 h 18"/>
                <a:gd name="T10" fmla="*/ 216 w 258"/>
                <a:gd name="T11" fmla="*/ 4 h 18"/>
                <a:gd name="T12" fmla="*/ 258 w 258"/>
                <a:gd name="T13" fmla="*/ 18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8"/>
                <a:gd name="T22" fmla="*/ 0 h 18"/>
                <a:gd name="T23" fmla="*/ 258 w 258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8" h="18">
                  <a:moveTo>
                    <a:pt x="0" y="18"/>
                  </a:moveTo>
                  <a:lnTo>
                    <a:pt x="41" y="13"/>
                  </a:lnTo>
                  <a:lnTo>
                    <a:pt x="83" y="9"/>
                  </a:lnTo>
                  <a:lnTo>
                    <a:pt x="129" y="0"/>
                  </a:lnTo>
                  <a:lnTo>
                    <a:pt x="175" y="0"/>
                  </a:lnTo>
                  <a:lnTo>
                    <a:pt x="216" y="4"/>
                  </a:lnTo>
                  <a:lnTo>
                    <a:pt x="258" y="1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87" name="Rectangle 71">
              <a:extLst>
                <a:ext uri="{FF2B5EF4-FFF2-40B4-BE49-F238E27FC236}">
                  <a16:creationId xmlns:a16="http://schemas.microsoft.com/office/drawing/2014/main" id="{101BA826-DE8F-4A54-8DE6-4C926B7EA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2" y="1350"/>
              <a:ext cx="308" cy="30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88" name="Line 72">
              <a:extLst>
                <a:ext uri="{FF2B5EF4-FFF2-40B4-BE49-F238E27FC236}">
                  <a16:creationId xmlns:a16="http://schemas.microsoft.com/office/drawing/2014/main" id="{2B439AAC-4328-4ADD-92C4-0C828E4891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6" y="1413"/>
              <a:ext cx="88" cy="19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89" name="Freeform 73">
              <a:extLst>
                <a:ext uri="{FF2B5EF4-FFF2-40B4-BE49-F238E27FC236}">
                  <a16:creationId xmlns:a16="http://schemas.microsoft.com/office/drawing/2014/main" id="{AACCFD8C-9BE5-4D5A-B5DE-BF2E4218A4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1" y="1391"/>
              <a:ext cx="46" cy="45"/>
            </a:xfrm>
            <a:custGeom>
              <a:avLst/>
              <a:gdLst>
                <a:gd name="T0" fmla="*/ 13 w 46"/>
                <a:gd name="T1" fmla="*/ 45 h 45"/>
                <a:gd name="T2" fmla="*/ 18 w 46"/>
                <a:gd name="T3" fmla="*/ 45 h 45"/>
                <a:gd name="T4" fmla="*/ 23 w 46"/>
                <a:gd name="T5" fmla="*/ 45 h 45"/>
                <a:gd name="T6" fmla="*/ 27 w 46"/>
                <a:gd name="T7" fmla="*/ 45 h 45"/>
                <a:gd name="T8" fmla="*/ 32 w 46"/>
                <a:gd name="T9" fmla="*/ 45 h 45"/>
                <a:gd name="T10" fmla="*/ 36 w 46"/>
                <a:gd name="T11" fmla="*/ 41 h 45"/>
                <a:gd name="T12" fmla="*/ 41 w 46"/>
                <a:gd name="T13" fmla="*/ 41 h 45"/>
                <a:gd name="T14" fmla="*/ 46 w 46"/>
                <a:gd name="T15" fmla="*/ 36 h 45"/>
                <a:gd name="T16" fmla="*/ 46 w 46"/>
                <a:gd name="T17" fmla="*/ 31 h 45"/>
                <a:gd name="T18" fmla="*/ 46 w 46"/>
                <a:gd name="T19" fmla="*/ 27 h 45"/>
                <a:gd name="T20" fmla="*/ 46 w 46"/>
                <a:gd name="T21" fmla="*/ 22 h 45"/>
                <a:gd name="T22" fmla="*/ 46 w 46"/>
                <a:gd name="T23" fmla="*/ 18 h 45"/>
                <a:gd name="T24" fmla="*/ 46 w 46"/>
                <a:gd name="T25" fmla="*/ 13 h 45"/>
                <a:gd name="T26" fmla="*/ 41 w 46"/>
                <a:gd name="T27" fmla="*/ 9 h 45"/>
                <a:gd name="T28" fmla="*/ 36 w 46"/>
                <a:gd name="T29" fmla="*/ 4 h 45"/>
                <a:gd name="T30" fmla="*/ 36 w 46"/>
                <a:gd name="T31" fmla="*/ 0 h 45"/>
                <a:gd name="T32" fmla="*/ 27 w 46"/>
                <a:gd name="T33" fmla="*/ 0 h 45"/>
                <a:gd name="T34" fmla="*/ 23 w 46"/>
                <a:gd name="T35" fmla="*/ 0 h 45"/>
                <a:gd name="T36" fmla="*/ 18 w 46"/>
                <a:gd name="T37" fmla="*/ 0 h 45"/>
                <a:gd name="T38" fmla="*/ 13 w 46"/>
                <a:gd name="T39" fmla="*/ 0 h 45"/>
                <a:gd name="T40" fmla="*/ 9 w 46"/>
                <a:gd name="T41" fmla="*/ 4 h 45"/>
                <a:gd name="T42" fmla="*/ 9 w 46"/>
                <a:gd name="T43" fmla="*/ 9 h 45"/>
                <a:gd name="T44" fmla="*/ 4 w 46"/>
                <a:gd name="T45" fmla="*/ 9 h 45"/>
                <a:gd name="T46" fmla="*/ 0 w 46"/>
                <a:gd name="T47" fmla="*/ 13 h 45"/>
                <a:gd name="T48" fmla="*/ 0 w 46"/>
                <a:gd name="T49" fmla="*/ 18 h 45"/>
                <a:gd name="T50" fmla="*/ 0 w 46"/>
                <a:gd name="T51" fmla="*/ 27 h 45"/>
                <a:gd name="T52" fmla="*/ 0 w 46"/>
                <a:gd name="T53" fmla="*/ 31 h 45"/>
                <a:gd name="T54" fmla="*/ 4 w 46"/>
                <a:gd name="T55" fmla="*/ 36 h 45"/>
                <a:gd name="T56" fmla="*/ 4 w 46"/>
                <a:gd name="T57" fmla="*/ 41 h 45"/>
                <a:gd name="T58" fmla="*/ 9 w 46"/>
                <a:gd name="T59" fmla="*/ 41 h 45"/>
                <a:gd name="T60" fmla="*/ 13 w 46"/>
                <a:gd name="T61" fmla="*/ 45 h 4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46"/>
                <a:gd name="T94" fmla="*/ 0 h 45"/>
                <a:gd name="T95" fmla="*/ 46 w 46"/>
                <a:gd name="T96" fmla="*/ 45 h 4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46" h="45">
                  <a:moveTo>
                    <a:pt x="13" y="45"/>
                  </a:moveTo>
                  <a:lnTo>
                    <a:pt x="18" y="45"/>
                  </a:lnTo>
                  <a:lnTo>
                    <a:pt x="23" y="45"/>
                  </a:lnTo>
                  <a:lnTo>
                    <a:pt x="27" y="45"/>
                  </a:lnTo>
                  <a:lnTo>
                    <a:pt x="32" y="45"/>
                  </a:lnTo>
                  <a:lnTo>
                    <a:pt x="36" y="41"/>
                  </a:lnTo>
                  <a:lnTo>
                    <a:pt x="41" y="41"/>
                  </a:lnTo>
                  <a:lnTo>
                    <a:pt x="46" y="36"/>
                  </a:lnTo>
                  <a:lnTo>
                    <a:pt x="46" y="31"/>
                  </a:lnTo>
                  <a:lnTo>
                    <a:pt x="46" y="27"/>
                  </a:lnTo>
                  <a:lnTo>
                    <a:pt x="46" y="22"/>
                  </a:lnTo>
                  <a:lnTo>
                    <a:pt x="46" y="18"/>
                  </a:lnTo>
                  <a:lnTo>
                    <a:pt x="46" y="13"/>
                  </a:lnTo>
                  <a:lnTo>
                    <a:pt x="41" y="9"/>
                  </a:lnTo>
                  <a:lnTo>
                    <a:pt x="36" y="4"/>
                  </a:lnTo>
                  <a:lnTo>
                    <a:pt x="36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9" y="4"/>
                  </a:lnTo>
                  <a:lnTo>
                    <a:pt x="9" y="9"/>
                  </a:lnTo>
                  <a:lnTo>
                    <a:pt x="4" y="9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0" y="31"/>
                  </a:lnTo>
                  <a:lnTo>
                    <a:pt x="4" y="36"/>
                  </a:lnTo>
                  <a:lnTo>
                    <a:pt x="4" y="41"/>
                  </a:lnTo>
                  <a:lnTo>
                    <a:pt x="9" y="41"/>
                  </a:lnTo>
                  <a:lnTo>
                    <a:pt x="13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90" name="Line 74">
              <a:extLst>
                <a:ext uri="{FF2B5EF4-FFF2-40B4-BE49-F238E27FC236}">
                  <a16:creationId xmlns:a16="http://schemas.microsoft.com/office/drawing/2014/main" id="{7224AA66-73C6-4D5B-8F83-B7491D071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5" y="1604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91" name="Freeform 75">
              <a:extLst>
                <a:ext uri="{FF2B5EF4-FFF2-40B4-BE49-F238E27FC236}">
                  <a16:creationId xmlns:a16="http://schemas.microsoft.com/office/drawing/2014/main" id="{65326B98-3E16-41A7-A019-12ED69A7EE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512" y="1582"/>
              <a:ext cx="230" cy="45"/>
            </a:xfrm>
            <a:custGeom>
              <a:avLst/>
              <a:gdLst>
                <a:gd name="T0" fmla="*/ 51 w 230"/>
                <a:gd name="T1" fmla="*/ 22 h 45"/>
                <a:gd name="T2" fmla="*/ 46 w 230"/>
                <a:gd name="T3" fmla="*/ 18 h 45"/>
                <a:gd name="T4" fmla="*/ 46 w 230"/>
                <a:gd name="T5" fmla="*/ 13 h 45"/>
                <a:gd name="T6" fmla="*/ 46 w 230"/>
                <a:gd name="T7" fmla="*/ 9 h 45"/>
                <a:gd name="T8" fmla="*/ 42 w 230"/>
                <a:gd name="T9" fmla="*/ 4 h 45"/>
                <a:gd name="T10" fmla="*/ 37 w 230"/>
                <a:gd name="T11" fmla="*/ 4 h 45"/>
                <a:gd name="T12" fmla="*/ 32 w 230"/>
                <a:gd name="T13" fmla="*/ 0 h 45"/>
                <a:gd name="T14" fmla="*/ 28 w 230"/>
                <a:gd name="T15" fmla="*/ 0 h 45"/>
                <a:gd name="T16" fmla="*/ 23 w 230"/>
                <a:gd name="T17" fmla="*/ 0 h 45"/>
                <a:gd name="T18" fmla="*/ 19 w 230"/>
                <a:gd name="T19" fmla="*/ 0 h 45"/>
                <a:gd name="T20" fmla="*/ 14 w 230"/>
                <a:gd name="T21" fmla="*/ 4 h 45"/>
                <a:gd name="T22" fmla="*/ 9 w 230"/>
                <a:gd name="T23" fmla="*/ 4 h 45"/>
                <a:gd name="T24" fmla="*/ 5 w 230"/>
                <a:gd name="T25" fmla="*/ 9 h 45"/>
                <a:gd name="T26" fmla="*/ 5 w 230"/>
                <a:gd name="T27" fmla="*/ 13 h 45"/>
                <a:gd name="T28" fmla="*/ 0 w 230"/>
                <a:gd name="T29" fmla="*/ 18 h 45"/>
                <a:gd name="T30" fmla="*/ 0 w 230"/>
                <a:gd name="T31" fmla="*/ 22 h 45"/>
                <a:gd name="T32" fmla="*/ 0 w 230"/>
                <a:gd name="T33" fmla="*/ 27 h 45"/>
                <a:gd name="T34" fmla="*/ 5 w 230"/>
                <a:gd name="T35" fmla="*/ 32 h 45"/>
                <a:gd name="T36" fmla="*/ 5 w 230"/>
                <a:gd name="T37" fmla="*/ 36 h 45"/>
                <a:gd name="T38" fmla="*/ 9 w 230"/>
                <a:gd name="T39" fmla="*/ 41 h 45"/>
                <a:gd name="T40" fmla="*/ 14 w 230"/>
                <a:gd name="T41" fmla="*/ 45 h 45"/>
                <a:gd name="T42" fmla="*/ 19 w 230"/>
                <a:gd name="T43" fmla="*/ 45 h 45"/>
                <a:gd name="T44" fmla="*/ 23 w 230"/>
                <a:gd name="T45" fmla="*/ 45 h 45"/>
                <a:gd name="T46" fmla="*/ 28 w 230"/>
                <a:gd name="T47" fmla="*/ 45 h 45"/>
                <a:gd name="T48" fmla="*/ 32 w 230"/>
                <a:gd name="T49" fmla="*/ 45 h 45"/>
                <a:gd name="T50" fmla="*/ 37 w 230"/>
                <a:gd name="T51" fmla="*/ 45 h 45"/>
                <a:gd name="T52" fmla="*/ 42 w 230"/>
                <a:gd name="T53" fmla="*/ 41 h 45"/>
                <a:gd name="T54" fmla="*/ 46 w 230"/>
                <a:gd name="T55" fmla="*/ 36 h 45"/>
                <a:gd name="T56" fmla="*/ 46 w 230"/>
                <a:gd name="T57" fmla="*/ 32 h 45"/>
                <a:gd name="T58" fmla="*/ 46 w 230"/>
                <a:gd name="T59" fmla="*/ 27 h 45"/>
                <a:gd name="T60" fmla="*/ 51 w 230"/>
                <a:gd name="T61" fmla="*/ 22 h 45"/>
                <a:gd name="T62" fmla="*/ 184 w 230"/>
                <a:gd name="T63" fmla="*/ 22 h 45"/>
                <a:gd name="T64" fmla="*/ 184 w 230"/>
                <a:gd name="T65" fmla="*/ 27 h 45"/>
                <a:gd name="T66" fmla="*/ 184 w 230"/>
                <a:gd name="T67" fmla="*/ 32 h 45"/>
                <a:gd name="T68" fmla="*/ 189 w 230"/>
                <a:gd name="T69" fmla="*/ 36 h 45"/>
                <a:gd name="T70" fmla="*/ 189 w 230"/>
                <a:gd name="T71" fmla="*/ 41 h 45"/>
                <a:gd name="T72" fmla="*/ 194 w 230"/>
                <a:gd name="T73" fmla="*/ 45 h 45"/>
                <a:gd name="T74" fmla="*/ 198 w 230"/>
                <a:gd name="T75" fmla="*/ 45 h 45"/>
                <a:gd name="T76" fmla="*/ 203 w 230"/>
                <a:gd name="T77" fmla="*/ 45 h 45"/>
                <a:gd name="T78" fmla="*/ 207 w 230"/>
                <a:gd name="T79" fmla="*/ 45 h 45"/>
                <a:gd name="T80" fmla="*/ 212 w 230"/>
                <a:gd name="T81" fmla="*/ 45 h 45"/>
                <a:gd name="T82" fmla="*/ 217 w 230"/>
                <a:gd name="T83" fmla="*/ 45 h 45"/>
                <a:gd name="T84" fmla="*/ 221 w 230"/>
                <a:gd name="T85" fmla="*/ 41 h 45"/>
                <a:gd name="T86" fmla="*/ 226 w 230"/>
                <a:gd name="T87" fmla="*/ 36 h 45"/>
                <a:gd name="T88" fmla="*/ 230 w 230"/>
                <a:gd name="T89" fmla="*/ 32 h 45"/>
                <a:gd name="T90" fmla="*/ 230 w 230"/>
                <a:gd name="T91" fmla="*/ 27 h 45"/>
                <a:gd name="T92" fmla="*/ 230 w 230"/>
                <a:gd name="T93" fmla="*/ 22 h 45"/>
                <a:gd name="T94" fmla="*/ 230 w 230"/>
                <a:gd name="T95" fmla="*/ 18 h 45"/>
                <a:gd name="T96" fmla="*/ 230 w 230"/>
                <a:gd name="T97" fmla="*/ 13 h 45"/>
                <a:gd name="T98" fmla="*/ 226 w 230"/>
                <a:gd name="T99" fmla="*/ 9 h 45"/>
                <a:gd name="T100" fmla="*/ 221 w 230"/>
                <a:gd name="T101" fmla="*/ 4 h 45"/>
                <a:gd name="T102" fmla="*/ 217 w 230"/>
                <a:gd name="T103" fmla="*/ 4 h 45"/>
                <a:gd name="T104" fmla="*/ 212 w 230"/>
                <a:gd name="T105" fmla="*/ 0 h 45"/>
                <a:gd name="T106" fmla="*/ 207 w 230"/>
                <a:gd name="T107" fmla="*/ 0 h 45"/>
                <a:gd name="T108" fmla="*/ 203 w 230"/>
                <a:gd name="T109" fmla="*/ 0 h 45"/>
                <a:gd name="T110" fmla="*/ 198 w 230"/>
                <a:gd name="T111" fmla="*/ 0 h 45"/>
                <a:gd name="T112" fmla="*/ 194 w 230"/>
                <a:gd name="T113" fmla="*/ 4 h 45"/>
                <a:gd name="T114" fmla="*/ 189 w 230"/>
                <a:gd name="T115" fmla="*/ 4 h 45"/>
                <a:gd name="T116" fmla="*/ 189 w 230"/>
                <a:gd name="T117" fmla="*/ 9 h 45"/>
                <a:gd name="T118" fmla="*/ 184 w 230"/>
                <a:gd name="T119" fmla="*/ 13 h 45"/>
                <a:gd name="T120" fmla="*/ 184 w 230"/>
                <a:gd name="T121" fmla="*/ 18 h 45"/>
                <a:gd name="T122" fmla="*/ 184 w 230"/>
                <a:gd name="T123" fmla="*/ 22 h 4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230"/>
                <a:gd name="T187" fmla="*/ 0 h 45"/>
                <a:gd name="T188" fmla="*/ 230 w 230"/>
                <a:gd name="T189" fmla="*/ 45 h 4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230" h="45">
                  <a:moveTo>
                    <a:pt x="51" y="22"/>
                  </a:moveTo>
                  <a:lnTo>
                    <a:pt x="46" y="18"/>
                  </a:lnTo>
                  <a:lnTo>
                    <a:pt x="46" y="13"/>
                  </a:lnTo>
                  <a:lnTo>
                    <a:pt x="46" y="9"/>
                  </a:lnTo>
                  <a:lnTo>
                    <a:pt x="42" y="4"/>
                  </a:lnTo>
                  <a:lnTo>
                    <a:pt x="37" y="4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4"/>
                  </a:lnTo>
                  <a:lnTo>
                    <a:pt x="9" y="4"/>
                  </a:lnTo>
                  <a:lnTo>
                    <a:pt x="5" y="9"/>
                  </a:lnTo>
                  <a:lnTo>
                    <a:pt x="5" y="13"/>
                  </a:lnTo>
                  <a:lnTo>
                    <a:pt x="0" y="18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6"/>
                  </a:lnTo>
                  <a:lnTo>
                    <a:pt x="9" y="41"/>
                  </a:lnTo>
                  <a:lnTo>
                    <a:pt x="14" y="45"/>
                  </a:lnTo>
                  <a:lnTo>
                    <a:pt x="19" y="45"/>
                  </a:lnTo>
                  <a:lnTo>
                    <a:pt x="23" y="45"/>
                  </a:lnTo>
                  <a:lnTo>
                    <a:pt x="28" y="45"/>
                  </a:lnTo>
                  <a:lnTo>
                    <a:pt x="32" y="45"/>
                  </a:lnTo>
                  <a:lnTo>
                    <a:pt x="37" y="45"/>
                  </a:lnTo>
                  <a:lnTo>
                    <a:pt x="42" y="41"/>
                  </a:lnTo>
                  <a:lnTo>
                    <a:pt x="46" y="36"/>
                  </a:lnTo>
                  <a:lnTo>
                    <a:pt x="46" y="32"/>
                  </a:lnTo>
                  <a:lnTo>
                    <a:pt x="46" y="27"/>
                  </a:lnTo>
                  <a:lnTo>
                    <a:pt x="51" y="22"/>
                  </a:lnTo>
                  <a:close/>
                  <a:moveTo>
                    <a:pt x="184" y="22"/>
                  </a:moveTo>
                  <a:lnTo>
                    <a:pt x="184" y="27"/>
                  </a:lnTo>
                  <a:lnTo>
                    <a:pt x="184" y="32"/>
                  </a:lnTo>
                  <a:lnTo>
                    <a:pt x="189" y="36"/>
                  </a:lnTo>
                  <a:lnTo>
                    <a:pt x="189" y="41"/>
                  </a:lnTo>
                  <a:lnTo>
                    <a:pt x="194" y="45"/>
                  </a:lnTo>
                  <a:lnTo>
                    <a:pt x="198" y="45"/>
                  </a:lnTo>
                  <a:lnTo>
                    <a:pt x="203" y="45"/>
                  </a:lnTo>
                  <a:lnTo>
                    <a:pt x="207" y="45"/>
                  </a:lnTo>
                  <a:lnTo>
                    <a:pt x="212" y="45"/>
                  </a:lnTo>
                  <a:lnTo>
                    <a:pt x="217" y="45"/>
                  </a:lnTo>
                  <a:lnTo>
                    <a:pt x="221" y="41"/>
                  </a:lnTo>
                  <a:lnTo>
                    <a:pt x="226" y="36"/>
                  </a:lnTo>
                  <a:lnTo>
                    <a:pt x="230" y="32"/>
                  </a:lnTo>
                  <a:lnTo>
                    <a:pt x="230" y="27"/>
                  </a:lnTo>
                  <a:lnTo>
                    <a:pt x="230" y="22"/>
                  </a:lnTo>
                  <a:lnTo>
                    <a:pt x="230" y="18"/>
                  </a:lnTo>
                  <a:lnTo>
                    <a:pt x="230" y="13"/>
                  </a:lnTo>
                  <a:lnTo>
                    <a:pt x="226" y="9"/>
                  </a:lnTo>
                  <a:lnTo>
                    <a:pt x="221" y="4"/>
                  </a:lnTo>
                  <a:lnTo>
                    <a:pt x="217" y="4"/>
                  </a:lnTo>
                  <a:lnTo>
                    <a:pt x="212" y="0"/>
                  </a:lnTo>
                  <a:lnTo>
                    <a:pt x="207" y="0"/>
                  </a:lnTo>
                  <a:lnTo>
                    <a:pt x="203" y="0"/>
                  </a:lnTo>
                  <a:lnTo>
                    <a:pt x="198" y="0"/>
                  </a:lnTo>
                  <a:lnTo>
                    <a:pt x="194" y="4"/>
                  </a:lnTo>
                  <a:lnTo>
                    <a:pt x="189" y="4"/>
                  </a:lnTo>
                  <a:lnTo>
                    <a:pt x="189" y="9"/>
                  </a:lnTo>
                  <a:lnTo>
                    <a:pt x="184" y="13"/>
                  </a:lnTo>
                  <a:lnTo>
                    <a:pt x="184" y="18"/>
                  </a:lnTo>
                  <a:lnTo>
                    <a:pt x="184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92" name="Line 76">
              <a:extLst>
                <a:ext uri="{FF2B5EF4-FFF2-40B4-BE49-F238E27FC236}">
                  <a16:creationId xmlns:a16="http://schemas.microsoft.com/office/drawing/2014/main" id="{8636A2A7-6C47-48AA-A5C6-7682E6609E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7" y="1427"/>
              <a:ext cx="92" cy="17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93" name="Rectangle 77">
              <a:extLst>
                <a:ext uri="{FF2B5EF4-FFF2-40B4-BE49-F238E27FC236}">
                  <a16:creationId xmlns:a16="http://schemas.microsoft.com/office/drawing/2014/main" id="{9F8D08EF-4D62-4ED7-8EE7-3D3581BA6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8" y="940"/>
              <a:ext cx="309" cy="31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94" name="Freeform 78">
              <a:extLst>
                <a:ext uri="{FF2B5EF4-FFF2-40B4-BE49-F238E27FC236}">
                  <a16:creationId xmlns:a16="http://schemas.microsoft.com/office/drawing/2014/main" id="{ED417BEF-7969-441B-B44C-B17DDA42A7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0" y="1017"/>
              <a:ext cx="138" cy="128"/>
            </a:xfrm>
            <a:custGeom>
              <a:avLst/>
              <a:gdLst>
                <a:gd name="T0" fmla="*/ 0 w 138"/>
                <a:gd name="T1" fmla="*/ 0 h 128"/>
                <a:gd name="T2" fmla="*/ 0 w 138"/>
                <a:gd name="T3" fmla="*/ 128 h 128"/>
                <a:gd name="T4" fmla="*/ 138 w 138"/>
                <a:gd name="T5" fmla="*/ 128 h 128"/>
                <a:gd name="T6" fmla="*/ 138 w 138"/>
                <a:gd name="T7" fmla="*/ 0 h 128"/>
                <a:gd name="T8" fmla="*/ 9 w 138"/>
                <a:gd name="T9" fmla="*/ 0 h 128"/>
                <a:gd name="T10" fmla="*/ 0 w 138"/>
                <a:gd name="T11" fmla="*/ 0 h 1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8"/>
                <a:gd name="T19" fmla="*/ 0 h 128"/>
                <a:gd name="T20" fmla="*/ 138 w 138"/>
                <a:gd name="T21" fmla="*/ 128 h 1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8" h="128">
                  <a:moveTo>
                    <a:pt x="0" y="0"/>
                  </a:moveTo>
                  <a:lnTo>
                    <a:pt x="0" y="128"/>
                  </a:lnTo>
                  <a:lnTo>
                    <a:pt x="138" y="128"/>
                  </a:lnTo>
                  <a:lnTo>
                    <a:pt x="138" y="0"/>
                  </a:lnTo>
                  <a:lnTo>
                    <a:pt x="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7695" name="Rectangle 79">
              <a:extLst>
                <a:ext uri="{FF2B5EF4-FFF2-40B4-BE49-F238E27FC236}">
                  <a16:creationId xmlns:a16="http://schemas.microsoft.com/office/drawing/2014/main" id="{82796301-74CC-4B41-8719-2FE465BEE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2" y="940"/>
              <a:ext cx="308" cy="31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96" name="Freeform 80">
              <a:extLst>
                <a:ext uri="{FF2B5EF4-FFF2-40B4-BE49-F238E27FC236}">
                  <a16:creationId xmlns:a16="http://schemas.microsoft.com/office/drawing/2014/main" id="{2BB20B3F-2401-4CF5-BF43-5AB12265FEF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7" y="1058"/>
              <a:ext cx="78" cy="73"/>
            </a:xfrm>
            <a:custGeom>
              <a:avLst/>
              <a:gdLst>
                <a:gd name="T0" fmla="*/ 0 w 78"/>
                <a:gd name="T1" fmla="*/ 37 h 73"/>
                <a:gd name="T2" fmla="*/ 4 w 78"/>
                <a:gd name="T3" fmla="*/ 14 h 73"/>
                <a:gd name="T4" fmla="*/ 27 w 78"/>
                <a:gd name="T5" fmla="*/ 0 h 73"/>
                <a:gd name="T6" fmla="*/ 50 w 78"/>
                <a:gd name="T7" fmla="*/ 0 h 73"/>
                <a:gd name="T8" fmla="*/ 69 w 78"/>
                <a:gd name="T9" fmla="*/ 14 h 73"/>
                <a:gd name="T10" fmla="*/ 78 w 78"/>
                <a:gd name="T11" fmla="*/ 37 h 73"/>
                <a:gd name="T12" fmla="*/ 69 w 78"/>
                <a:gd name="T13" fmla="*/ 60 h 73"/>
                <a:gd name="T14" fmla="*/ 50 w 78"/>
                <a:gd name="T15" fmla="*/ 73 h 73"/>
                <a:gd name="T16" fmla="*/ 27 w 78"/>
                <a:gd name="T17" fmla="*/ 73 h 73"/>
                <a:gd name="T18" fmla="*/ 4 w 78"/>
                <a:gd name="T19" fmla="*/ 60 h 73"/>
                <a:gd name="T20" fmla="*/ 0 w 78"/>
                <a:gd name="T21" fmla="*/ 37 h 7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8"/>
                <a:gd name="T34" fmla="*/ 0 h 73"/>
                <a:gd name="T35" fmla="*/ 78 w 78"/>
                <a:gd name="T36" fmla="*/ 73 h 7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8" h="73">
                  <a:moveTo>
                    <a:pt x="0" y="37"/>
                  </a:moveTo>
                  <a:lnTo>
                    <a:pt x="4" y="14"/>
                  </a:lnTo>
                  <a:lnTo>
                    <a:pt x="27" y="0"/>
                  </a:lnTo>
                  <a:lnTo>
                    <a:pt x="50" y="0"/>
                  </a:lnTo>
                  <a:lnTo>
                    <a:pt x="69" y="14"/>
                  </a:lnTo>
                  <a:lnTo>
                    <a:pt x="78" y="37"/>
                  </a:lnTo>
                  <a:lnTo>
                    <a:pt x="69" y="60"/>
                  </a:lnTo>
                  <a:lnTo>
                    <a:pt x="50" y="73"/>
                  </a:lnTo>
                  <a:lnTo>
                    <a:pt x="27" y="73"/>
                  </a:lnTo>
                  <a:lnTo>
                    <a:pt x="4" y="6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C0C0C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7697" name="Rectangle 81">
              <a:extLst>
                <a:ext uri="{FF2B5EF4-FFF2-40B4-BE49-F238E27FC236}">
                  <a16:creationId xmlns:a16="http://schemas.microsoft.com/office/drawing/2014/main" id="{C5DC23CB-F8EC-4AC2-8CC4-3DC6BF48B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" y="940"/>
              <a:ext cx="313" cy="31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698" name="Line 82">
              <a:extLst>
                <a:ext uri="{FF2B5EF4-FFF2-40B4-BE49-F238E27FC236}">
                  <a16:creationId xmlns:a16="http://schemas.microsoft.com/office/drawing/2014/main" id="{92AD0579-6FE3-434E-A3D8-A00609BE7B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5" y="1095"/>
              <a:ext cx="20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699" name="Rectangle 83">
              <a:extLst>
                <a:ext uri="{FF2B5EF4-FFF2-40B4-BE49-F238E27FC236}">
                  <a16:creationId xmlns:a16="http://schemas.microsoft.com/office/drawing/2014/main" id="{CAD2BA38-3941-4A01-8D7E-D34D03D21C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" y="940"/>
              <a:ext cx="308" cy="31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700" name="Line 84">
              <a:extLst>
                <a:ext uri="{FF2B5EF4-FFF2-40B4-BE49-F238E27FC236}">
                  <a16:creationId xmlns:a16="http://schemas.microsoft.com/office/drawing/2014/main" id="{22CC5611-8EFE-4A8F-8AE2-4F700DA05F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" y="1095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01" name="Freeform 85">
              <a:extLst>
                <a:ext uri="{FF2B5EF4-FFF2-40B4-BE49-F238E27FC236}">
                  <a16:creationId xmlns:a16="http://schemas.microsoft.com/office/drawing/2014/main" id="{0C73C70F-8DF2-4545-8178-4281090ECED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1063"/>
              <a:ext cx="32" cy="64"/>
            </a:xfrm>
            <a:custGeom>
              <a:avLst/>
              <a:gdLst>
                <a:gd name="T0" fmla="*/ 0 w 32"/>
                <a:gd name="T1" fmla="*/ 0 h 64"/>
                <a:gd name="T2" fmla="*/ 32 w 32"/>
                <a:gd name="T3" fmla="*/ 32 h 64"/>
                <a:gd name="T4" fmla="*/ 0 w 32"/>
                <a:gd name="T5" fmla="*/ 64 h 64"/>
                <a:gd name="T6" fmla="*/ 0 w 32"/>
                <a:gd name="T7" fmla="*/ 0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"/>
                <a:gd name="T13" fmla="*/ 0 h 64"/>
                <a:gd name="T14" fmla="*/ 32 w 32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" h="64">
                  <a:moveTo>
                    <a:pt x="0" y="0"/>
                  </a:moveTo>
                  <a:lnTo>
                    <a:pt x="32" y="32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02" name="Rectangle 86">
              <a:extLst>
                <a:ext uri="{FF2B5EF4-FFF2-40B4-BE49-F238E27FC236}">
                  <a16:creationId xmlns:a16="http://schemas.microsoft.com/office/drawing/2014/main" id="{AEA4622C-CCFE-439E-9D7E-8166D1090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7" y="940"/>
              <a:ext cx="309" cy="31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703" name="Line 87">
              <a:extLst>
                <a:ext uri="{FF2B5EF4-FFF2-40B4-BE49-F238E27FC236}">
                  <a16:creationId xmlns:a16="http://schemas.microsoft.com/office/drawing/2014/main" id="{10E385F7-7D0A-4517-9BF3-95BB6CE45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1" y="1095"/>
              <a:ext cx="15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04" name="Freeform 88">
              <a:extLst>
                <a:ext uri="{FF2B5EF4-FFF2-40B4-BE49-F238E27FC236}">
                  <a16:creationId xmlns:a16="http://schemas.microsoft.com/office/drawing/2014/main" id="{0DF38BCE-3D96-46D0-B2B4-EC8E178671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98" y="1063"/>
              <a:ext cx="207" cy="64"/>
            </a:xfrm>
            <a:custGeom>
              <a:avLst/>
              <a:gdLst>
                <a:gd name="T0" fmla="*/ 32 w 207"/>
                <a:gd name="T1" fmla="*/ 64 h 64"/>
                <a:gd name="T2" fmla="*/ 0 w 207"/>
                <a:gd name="T3" fmla="*/ 32 h 64"/>
                <a:gd name="T4" fmla="*/ 32 w 207"/>
                <a:gd name="T5" fmla="*/ 0 h 64"/>
                <a:gd name="T6" fmla="*/ 32 w 207"/>
                <a:gd name="T7" fmla="*/ 64 h 64"/>
                <a:gd name="T8" fmla="*/ 175 w 207"/>
                <a:gd name="T9" fmla="*/ 0 h 64"/>
                <a:gd name="T10" fmla="*/ 207 w 207"/>
                <a:gd name="T11" fmla="*/ 32 h 64"/>
                <a:gd name="T12" fmla="*/ 175 w 207"/>
                <a:gd name="T13" fmla="*/ 64 h 64"/>
                <a:gd name="T14" fmla="*/ 175 w 207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07"/>
                <a:gd name="T25" fmla="*/ 0 h 64"/>
                <a:gd name="T26" fmla="*/ 207 w 207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07" h="64">
                  <a:moveTo>
                    <a:pt x="32" y="64"/>
                  </a:moveTo>
                  <a:lnTo>
                    <a:pt x="0" y="32"/>
                  </a:lnTo>
                  <a:lnTo>
                    <a:pt x="32" y="0"/>
                  </a:lnTo>
                  <a:lnTo>
                    <a:pt x="32" y="64"/>
                  </a:lnTo>
                  <a:close/>
                  <a:moveTo>
                    <a:pt x="175" y="0"/>
                  </a:moveTo>
                  <a:lnTo>
                    <a:pt x="207" y="32"/>
                  </a:lnTo>
                  <a:lnTo>
                    <a:pt x="175" y="64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05" name="Rectangle 89">
              <a:extLst>
                <a:ext uri="{FF2B5EF4-FFF2-40B4-BE49-F238E27FC236}">
                  <a16:creationId xmlns:a16="http://schemas.microsoft.com/office/drawing/2014/main" id="{54DCC2AB-C2D4-40B7-A347-4B83417CB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7" y="1350"/>
              <a:ext cx="309" cy="30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706" name="Freeform 90">
              <a:extLst>
                <a:ext uri="{FF2B5EF4-FFF2-40B4-BE49-F238E27FC236}">
                  <a16:creationId xmlns:a16="http://schemas.microsoft.com/office/drawing/2014/main" id="{B8BAFB97-1D63-478F-BFF5-5BDE6AEDADB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0" y="1404"/>
              <a:ext cx="244" cy="191"/>
            </a:xfrm>
            <a:custGeom>
              <a:avLst/>
              <a:gdLst>
                <a:gd name="T0" fmla="*/ 28 w 244"/>
                <a:gd name="T1" fmla="*/ 23 h 191"/>
                <a:gd name="T2" fmla="*/ 10 w 244"/>
                <a:gd name="T3" fmla="*/ 41 h 191"/>
                <a:gd name="T4" fmla="*/ 0 w 244"/>
                <a:gd name="T5" fmla="*/ 59 h 191"/>
                <a:gd name="T6" fmla="*/ 0 w 244"/>
                <a:gd name="T7" fmla="*/ 78 h 191"/>
                <a:gd name="T8" fmla="*/ 0 w 244"/>
                <a:gd name="T9" fmla="*/ 96 h 191"/>
                <a:gd name="T10" fmla="*/ 10 w 244"/>
                <a:gd name="T11" fmla="*/ 114 h 191"/>
                <a:gd name="T12" fmla="*/ 19 w 244"/>
                <a:gd name="T13" fmla="*/ 128 h 191"/>
                <a:gd name="T14" fmla="*/ 28 w 244"/>
                <a:gd name="T15" fmla="*/ 141 h 191"/>
                <a:gd name="T16" fmla="*/ 42 w 244"/>
                <a:gd name="T17" fmla="*/ 155 h 191"/>
                <a:gd name="T18" fmla="*/ 46 w 244"/>
                <a:gd name="T19" fmla="*/ 164 h 191"/>
                <a:gd name="T20" fmla="*/ 56 w 244"/>
                <a:gd name="T21" fmla="*/ 169 h 191"/>
                <a:gd name="T22" fmla="*/ 65 w 244"/>
                <a:gd name="T23" fmla="*/ 173 h 191"/>
                <a:gd name="T24" fmla="*/ 69 w 244"/>
                <a:gd name="T25" fmla="*/ 182 h 191"/>
                <a:gd name="T26" fmla="*/ 79 w 244"/>
                <a:gd name="T27" fmla="*/ 182 h 191"/>
                <a:gd name="T28" fmla="*/ 88 w 244"/>
                <a:gd name="T29" fmla="*/ 187 h 191"/>
                <a:gd name="T30" fmla="*/ 92 w 244"/>
                <a:gd name="T31" fmla="*/ 191 h 191"/>
                <a:gd name="T32" fmla="*/ 102 w 244"/>
                <a:gd name="T33" fmla="*/ 191 h 191"/>
                <a:gd name="T34" fmla="*/ 111 w 244"/>
                <a:gd name="T35" fmla="*/ 191 h 191"/>
                <a:gd name="T36" fmla="*/ 125 w 244"/>
                <a:gd name="T37" fmla="*/ 187 h 191"/>
                <a:gd name="T38" fmla="*/ 143 w 244"/>
                <a:gd name="T39" fmla="*/ 178 h 191"/>
                <a:gd name="T40" fmla="*/ 157 w 244"/>
                <a:gd name="T41" fmla="*/ 173 h 191"/>
                <a:gd name="T42" fmla="*/ 175 w 244"/>
                <a:gd name="T43" fmla="*/ 160 h 191"/>
                <a:gd name="T44" fmla="*/ 189 w 244"/>
                <a:gd name="T45" fmla="*/ 150 h 191"/>
                <a:gd name="T46" fmla="*/ 203 w 244"/>
                <a:gd name="T47" fmla="*/ 137 h 191"/>
                <a:gd name="T48" fmla="*/ 217 w 244"/>
                <a:gd name="T49" fmla="*/ 123 h 191"/>
                <a:gd name="T50" fmla="*/ 230 w 244"/>
                <a:gd name="T51" fmla="*/ 109 h 191"/>
                <a:gd name="T52" fmla="*/ 240 w 244"/>
                <a:gd name="T53" fmla="*/ 91 h 191"/>
                <a:gd name="T54" fmla="*/ 240 w 244"/>
                <a:gd name="T55" fmla="*/ 82 h 191"/>
                <a:gd name="T56" fmla="*/ 244 w 244"/>
                <a:gd name="T57" fmla="*/ 73 h 191"/>
                <a:gd name="T58" fmla="*/ 244 w 244"/>
                <a:gd name="T59" fmla="*/ 59 h 191"/>
                <a:gd name="T60" fmla="*/ 244 w 244"/>
                <a:gd name="T61" fmla="*/ 50 h 191"/>
                <a:gd name="T62" fmla="*/ 240 w 244"/>
                <a:gd name="T63" fmla="*/ 41 h 191"/>
                <a:gd name="T64" fmla="*/ 235 w 244"/>
                <a:gd name="T65" fmla="*/ 32 h 191"/>
                <a:gd name="T66" fmla="*/ 230 w 244"/>
                <a:gd name="T67" fmla="*/ 28 h 191"/>
                <a:gd name="T68" fmla="*/ 221 w 244"/>
                <a:gd name="T69" fmla="*/ 18 h 191"/>
                <a:gd name="T70" fmla="*/ 212 w 244"/>
                <a:gd name="T71" fmla="*/ 14 h 191"/>
                <a:gd name="T72" fmla="*/ 194 w 244"/>
                <a:gd name="T73" fmla="*/ 5 h 191"/>
                <a:gd name="T74" fmla="*/ 171 w 244"/>
                <a:gd name="T75" fmla="*/ 0 h 191"/>
                <a:gd name="T76" fmla="*/ 148 w 244"/>
                <a:gd name="T77" fmla="*/ 0 h 191"/>
                <a:gd name="T78" fmla="*/ 125 w 244"/>
                <a:gd name="T79" fmla="*/ 0 h 191"/>
                <a:gd name="T80" fmla="*/ 102 w 244"/>
                <a:gd name="T81" fmla="*/ 0 h 191"/>
                <a:gd name="T82" fmla="*/ 79 w 244"/>
                <a:gd name="T83" fmla="*/ 5 h 191"/>
                <a:gd name="T84" fmla="*/ 60 w 244"/>
                <a:gd name="T85" fmla="*/ 9 h 191"/>
                <a:gd name="T86" fmla="*/ 42 w 244"/>
                <a:gd name="T87" fmla="*/ 14 h 191"/>
                <a:gd name="T88" fmla="*/ 28 w 244"/>
                <a:gd name="T89" fmla="*/ 23 h 19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44"/>
                <a:gd name="T136" fmla="*/ 0 h 191"/>
                <a:gd name="T137" fmla="*/ 244 w 244"/>
                <a:gd name="T138" fmla="*/ 191 h 19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44" h="191">
                  <a:moveTo>
                    <a:pt x="28" y="23"/>
                  </a:moveTo>
                  <a:lnTo>
                    <a:pt x="10" y="41"/>
                  </a:lnTo>
                  <a:lnTo>
                    <a:pt x="0" y="59"/>
                  </a:lnTo>
                  <a:lnTo>
                    <a:pt x="0" y="78"/>
                  </a:lnTo>
                  <a:lnTo>
                    <a:pt x="0" y="96"/>
                  </a:lnTo>
                  <a:lnTo>
                    <a:pt x="10" y="114"/>
                  </a:lnTo>
                  <a:lnTo>
                    <a:pt x="19" y="128"/>
                  </a:lnTo>
                  <a:lnTo>
                    <a:pt x="28" y="141"/>
                  </a:lnTo>
                  <a:lnTo>
                    <a:pt x="42" y="155"/>
                  </a:lnTo>
                  <a:lnTo>
                    <a:pt x="46" y="164"/>
                  </a:lnTo>
                  <a:lnTo>
                    <a:pt x="56" y="169"/>
                  </a:lnTo>
                  <a:lnTo>
                    <a:pt x="65" y="173"/>
                  </a:lnTo>
                  <a:lnTo>
                    <a:pt x="69" y="182"/>
                  </a:lnTo>
                  <a:lnTo>
                    <a:pt x="79" y="182"/>
                  </a:lnTo>
                  <a:lnTo>
                    <a:pt x="88" y="187"/>
                  </a:lnTo>
                  <a:lnTo>
                    <a:pt x="92" y="191"/>
                  </a:lnTo>
                  <a:lnTo>
                    <a:pt x="102" y="191"/>
                  </a:lnTo>
                  <a:lnTo>
                    <a:pt x="111" y="191"/>
                  </a:lnTo>
                  <a:lnTo>
                    <a:pt x="125" y="187"/>
                  </a:lnTo>
                  <a:lnTo>
                    <a:pt x="143" y="178"/>
                  </a:lnTo>
                  <a:lnTo>
                    <a:pt x="157" y="173"/>
                  </a:lnTo>
                  <a:lnTo>
                    <a:pt x="175" y="160"/>
                  </a:lnTo>
                  <a:lnTo>
                    <a:pt x="189" y="150"/>
                  </a:lnTo>
                  <a:lnTo>
                    <a:pt x="203" y="137"/>
                  </a:lnTo>
                  <a:lnTo>
                    <a:pt x="217" y="123"/>
                  </a:lnTo>
                  <a:lnTo>
                    <a:pt x="230" y="109"/>
                  </a:lnTo>
                  <a:lnTo>
                    <a:pt x="240" y="91"/>
                  </a:lnTo>
                  <a:lnTo>
                    <a:pt x="240" y="82"/>
                  </a:lnTo>
                  <a:lnTo>
                    <a:pt x="244" y="73"/>
                  </a:lnTo>
                  <a:lnTo>
                    <a:pt x="244" y="59"/>
                  </a:lnTo>
                  <a:lnTo>
                    <a:pt x="244" y="50"/>
                  </a:lnTo>
                  <a:lnTo>
                    <a:pt x="240" y="41"/>
                  </a:lnTo>
                  <a:lnTo>
                    <a:pt x="235" y="32"/>
                  </a:lnTo>
                  <a:lnTo>
                    <a:pt x="230" y="28"/>
                  </a:lnTo>
                  <a:lnTo>
                    <a:pt x="221" y="18"/>
                  </a:lnTo>
                  <a:lnTo>
                    <a:pt x="212" y="14"/>
                  </a:lnTo>
                  <a:lnTo>
                    <a:pt x="194" y="5"/>
                  </a:lnTo>
                  <a:lnTo>
                    <a:pt x="171" y="0"/>
                  </a:lnTo>
                  <a:lnTo>
                    <a:pt x="148" y="0"/>
                  </a:lnTo>
                  <a:lnTo>
                    <a:pt x="125" y="0"/>
                  </a:lnTo>
                  <a:lnTo>
                    <a:pt x="102" y="0"/>
                  </a:lnTo>
                  <a:lnTo>
                    <a:pt x="79" y="5"/>
                  </a:lnTo>
                  <a:lnTo>
                    <a:pt x="60" y="9"/>
                  </a:lnTo>
                  <a:lnTo>
                    <a:pt x="42" y="14"/>
                  </a:lnTo>
                  <a:lnTo>
                    <a:pt x="28" y="23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7707" name="Freeform 91">
              <a:extLst>
                <a:ext uri="{FF2B5EF4-FFF2-40B4-BE49-F238E27FC236}">
                  <a16:creationId xmlns:a16="http://schemas.microsoft.com/office/drawing/2014/main" id="{B60DC648-94E1-44C4-A8F4-BAC05A36AF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6" y="1441"/>
              <a:ext cx="152" cy="104"/>
            </a:xfrm>
            <a:custGeom>
              <a:avLst/>
              <a:gdLst>
                <a:gd name="T0" fmla="*/ 33 w 152"/>
                <a:gd name="T1" fmla="*/ 13 h 104"/>
                <a:gd name="T2" fmla="*/ 14 w 152"/>
                <a:gd name="T3" fmla="*/ 27 h 104"/>
                <a:gd name="T4" fmla="*/ 5 w 152"/>
                <a:gd name="T5" fmla="*/ 41 h 104"/>
                <a:gd name="T6" fmla="*/ 0 w 152"/>
                <a:gd name="T7" fmla="*/ 50 h 104"/>
                <a:gd name="T8" fmla="*/ 5 w 152"/>
                <a:gd name="T9" fmla="*/ 63 h 104"/>
                <a:gd name="T10" fmla="*/ 10 w 152"/>
                <a:gd name="T11" fmla="*/ 72 h 104"/>
                <a:gd name="T12" fmla="*/ 19 w 152"/>
                <a:gd name="T13" fmla="*/ 82 h 104"/>
                <a:gd name="T14" fmla="*/ 28 w 152"/>
                <a:gd name="T15" fmla="*/ 86 h 104"/>
                <a:gd name="T16" fmla="*/ 42 w 152"/>
                <a:gd name="T17" fmla="*/ 95 h 104"/>
                <a:gd name="T18" fmla="*/ 56 w 152"/>
                <a:gd name="T19" fmla="*/ 100 h 104"/>
                <a:gd name="T20" fmla="*/ 65 w 152"/>
                <a:gd name="T21" fmla="*/ 104 h 104"/>
                <a:gd name="T22" fmla="*/ 79 w 152"/>
                <a:gd name="T23" fmla="*/ 104 h 104"/>
                <a:gd name="T24" fmla="*/ 92 w 152"/>
                <a:gd name="T25" fmla="*/ 104 h 104"/>
                <a:gd name="T26" fmla="*/ 102 w 152"/>
                <a:gd name="T27" fmla="*/ 100 h 104"/>
                <a:gd name="T28" fmla="*/ 106 w 152"/>
                <a:gd name="T29" fmla="*/ 100 h 104"/>
                <a:gd name="T30" fmla="*/ 115 w 152"/>
                <a:gd name="T31" fmla="*/ 95 h 104"/>
                <a:gd name="T32" fmla="*/ 120 w 152"/>
                <a:gd name="T33" fmla="*/ 95 h 104"/>
                <a:gd name="T34" fmla="*/ 125 w 152"/>
                <a:gd name="T35" fmla="*/ 91 h 104"/>
                <a:gd name="T36" fmla="*/ 134 w 152"/>
                <a:gd name="T37" fmla="*/ 82 h 104"/>
                <a:gd name="T38" fmla="*/ 138 w 152"/>
                <a:gd name="T39" fmla="*/ 77 h 104"/>
                <a:gd name="T40" fmla="*/ 143 w 152"/>
                <a:gd name="T41" fmla="*/ 72 h 104"/>
                <a:gd name="T42" fmla="*/ 148 w 152"/>
                <a:gd name="T43" fmla="*/ 68 h 104"/>
                <a:gd name="T44" fmla="*/ 148 w 152"/>
                <a:gd name="T45" fmla="*/ 63 h 104"/>
                <a:gd name="T46" fmla="*/ 152 w 152"/>
                <a:gd name="T47" fmla="*/ 63 h 104"/>
                <a:gd name="T48" fmla="*/ 152 w 152"/>
                <a:gd name="T49" fmla="*/ 59 h 104"/>
                <a:gd name="T50" fmla="*/ 152 w 152"/>
                <a:gd name="T51" fmla="*/ 54 h 104"/>
                <a:gd name="T52" fmla="*/ 152 w 152"/>
                <a:gd name="T53" fmla="*/ 50 h 104"/>
                <a:gd name="T54" fmla="*/ 152 w 152"/>
                <a:gd name="T55" fmla="*/ 45 h 104"/>
                <a:gd name="T56" fmla="*/ 148 w 152"/>
                <a:gd name="T57" fmla="*/ 41 h 104"/>
                <a:gd name="T58" fmla="*/ 148 w 152"/>
                <a:gd name="T59" fmla="*/ 41 h 104"/>
                <a:gd name="T60" fmla="*/ 143 w 152"/>
                <a:gd name="T61" fmla="*/ 36 h 104"/>
                <a:gd name="T62" fmla="*/ 143 w 152"/>
                <a:gd name="T63" fmla="*/ 32 h 104"/>
                <a:gd name="T64" fmla="*/ 138 w 152"/>
                <a:gd name="T65" fmla="*/ 32 h 104"/>
                <a:gd name="T66" fmla="*/ 138 w 152"/>
                <a:gd name="T67" fmla="*/ 27 h 104"/>
                <a:gd name="T68" fmla="*/ 129 w 152"/>
                <a:gd name="T69" fmla="*/ 22 h 104"/>
                <a:gd name="T70" fmla="*/ 125 w 152"/>
                <a:gd name="T71" fmla="*/ 18 h 104"/>
                <a:gd name="T72" fmla="*/ 120 w 152"/>
                <a:gd name="T73" fmla="*/ 18 h 104"/>
                <a:gd name="T74" fmla="*/ 115 w 152"/>
                <a:gd name="T75" fmla="*/ 18 h 104"/>
                <a:gd name="T76" fmla="*/ 111 w 152"/>
                <a:gd name="T77" fmla="*/ 18 h 104"/>
                <a:gd name="T78" fmla="*/ 106 w 152"/>
                <a:gd name="T79" fmla="*/ 18 h 104"/>
                <a:gd name="T80" fmla="*/ 97 w 152"/>
                <a:gd name="T81" fmla="*/ 13 h 104"/>
                <a:gd name="T82" fmla="*/ 92 w 152"/>
                <a:gd name="T83" fmla="*/ 13 h 104"/>
                <a:gd name="T84" fmla="*/ 83 w 152"/>
                <a:gd name="T85" fmla="*/ 9 h 104"/>
                <a:gd name="T86" fmla="*/ 74 w 152"/>
                <a:gd name="T87" fmla="*/ 4 h 104"/>
                <a:gd name="T88" fmla="*/ 60 w 152"/>
                <a:gd name="T89" fmla="*/ 4 h 104"/>
                <a:gd name="T90" fmla="*/ 51 w 152"/>
                <a:gd name="T91" fmla="*/ 0 h 104"/>
                <a:gd name="T92" fmla="*/ 42 w 152"/>
                <a:gd name="T93" fmla="*/ 4 h 104"/>
                <a:gd name="T94" fmla="*/ 33 w 152"/>
                <a:gd name="T95" fmla="*/ 13 h 104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52"/>
                <a:gd name="T145" fmla="*/ 0 h 104"/>
                <a:gd name="T146" fmla="*/ 152 w 152"/>
                <a:gd name="T147" fmla="*/ 104 h 104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52" h="104">
                  <a:moveTo>
                    <a:pt x="33" y="13"/>
                  </a:moveTo>
                  <a:lnTo>
                    <a:pt x="14" y="27"/>
                  </a:lnTo>
                  <a:lnTo>
                    <a:pt x="5" y="41"/>
                  </a:lnTo>
                  <a:lnTo>
                    <a:pt x="0" y="50"/>
                  </a:lnTo>
                  <a:lnTo>
                    <a:pt x="5" y="63"/>
                  </a:lnTo>
                  <a:lnTo>
                    <a:pt x="10" y="72"/>
                  </a:lnTo>
                  <a:lnTo>
                    <a:pt x="19" y="82"/>
                  </a:lnTo>
                  <a:lnTo>
                    <a:pt x="28" y="86"/>
                  </a:lnTo>
                  <a:lnTo>
                    <a:pt x="42" y="95"/>
                  </a:lnTo>
                  <a:lnTo>
                    <a:pt x="56" y="100"/>
                  </a:lnTo>
                  <a:lnTo>
                    <a:pt x="65" y="104"/>
                  </a:lnTo>
                  <a:lnTo>
                    <a:pt x="79" y="104"/>
                  </a:lnTo>
                  <a:lnTo>
                    <a:pt x="92" y="104"/>
                  </a:lnTo>
                  <a:lnTo>
                    <a:pt x="102" y="100"/>
                  </a:lnTo>
                  <a:lnTo>
                    <a:pt x="106" y="100"/>
                  </a:lnTo>
                  <a:lnTo>
                    <a:pt x="115" y="95"/>
                  </a:lnTo>
                  <a:lnTo>
                    <a:pt x="120" y="95"/>
                  </a:lnTo>
                  <a:lnTo>
                    <a:pt x="125" y="91"/>
                  </a:lnTo>
                  <a:lnTo>
                    <a:pt x="134" y="82"/>
                  </a:lnTo>
                  <a:lnTo>
                    <a:pt x="138" y="77"/>
                  </a:lnTo>
                  <a:lnTo>
                    <a:pt x="143" y="72"/>
                  </a:lnTo>
                  <a:lnTo>
                    <a:pt x="148" y="68"/>
                  </a:lnTo>
                  <a:lnTo>
                    <a:pt x="148" y="63"/>
                  </a:lnTo>
                  <a:lnTo>
                    <a:pt x="152" y="63"/>
                  </a:lnTo>
                  <a:lnTo>
                    <a:pt x="152" y="59"/>
                  </a:lnTo>
                  <a:lnTo>
                    <a:pt x="152" y="54"/>
                  </a:lnTo>
                  <a:lnTo>
                    <a:pt x="152" y="50"/>
                  </a:lnTo>
                  <a:lnTo>
                    <a:pt x="152" y="45"/>
                  </a:lnTo>
                  <a:lnTo>
                    <a:pt x="148" y="41"/>
                  </a:lnTo>
                  <a:lnTo>
                    <a:pt x="143" y="36"/>
                  </a:lnTo>
                  <a:lnTo>
                    <a:pt x="143" y="32"/>
                  </a:lnTo>
                  <a:lnTo>
                    <a:pt x="138" y="32"/>
                  </a:lnTo>
                  <a:lnTo>
                    <a:pt x="138" y="27"/>
                  </a:lnTo>
                  <a:lnTo>
                    <a:pt x="129" y="22"/>
                  </a:lnTo>
                  <a:lnTo>
                    <a:pt x="125" y="18"/>
                  </a:lnTo>
                  <a:lnTo>
                    <a:pt x="120" y="18"/>
                  </a:lnTo>
                  <a:lnTo>
                    <a:pt x="115" y="18"/>
                  </a:lnTo>
                  <a:lnTo>
                    <a:pt x="111" y="18"/>
                  </a:lnTo>
                  <a:lnTo>
                    <a:pt x="106" y="18"/>
                  </a:lnTo>
                  <a:lnTo>
                    <a:pt x="97" y="13"/>
                  </a:lnTo>
                  <a:lnTo>
                    <a:pt x="92" y="13"/>
                  </a:lnTo>
                  <a:lnTo>
                    <a:pt x="83" y="9"/>
                  </a:lnTo>
                  <a:lnTo>
                    <a:pt x="74" y="4"/>
                  </a:lnTo>
                  <a:lnTo>
                    <a:pt x="60" y="4"/>
                  </a:lnTo>
                  <a:lnTo>
                    <a:pt x="51" y="0"/>
                  </a:lnTo>
                  <a:lnTo>
                    <a:pt x="42" y="4"/>
                  </a:lnTo>
                  <a:lnTo>
                    <a:pt x="33" y="13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7708" name="Freeform 92">
              <a:extLst>
                <a:ext uri="{FF2B5EF4-FFF2-40B4-BE49-F238E27FC236}">
                  <a16:creationId xmlns:a16="http://schemas.microsoft.com/office/drawing/2014/main" id="{8704B6CC-348D-4C2A-BFC9-F0303BD3D66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7" y="1468"/>
              <a:ext cx="69" cy="59"/>
            </a:xfrm>
            <a:custGeom>
              <a:avLst/>
              <a:gdLst>
                <a:gd name="T0" fmla="*/ 9 w 69"/>
                <a:gd name="T1" fmla="*/ 9 h 59"/>
                <a:gd name="T2" fmla="*/ 5 w 69"/>
                <a:gd name="T3" fmla="*/ 9 h 59"/>
                <a:gd name="T4" fmla="*/ 0 w 69"/>
                <a:gd name="T5" fmla="*/ 14 h 59"/>
                <a:gd name="T6" fmla="*/ 0 w 69"/>
                <a:gd name="T7" fmla="*/ 14 h 59"/>
                <a:gd name="T8" fmla="*/ 0 w 69"/>
                <a:gd name="T9" fmla="*/ 18 h 59"/>
                <a:gd name="T10" fmla="*/ 0 w 69"/>
                <a:gd name="T11" fmla="*/ 18 h 59"/>
                <a:gd name="T12" fmla="*/ 0 w 69"/>
                <a:gd name="T13" fmla="*/ 23 h 59"/>
                <a:gd name="T14" fmla="*/ 0 w 69"/>
                <a:gd name="T15" fmla="*/ 27 h 59"/>
                <a:gd name="T16" fmla="*/ 0 w 69"/>
                <a:gd name="T17" fmla="*/ 32 h 59"/>
                <a:gd name="T18" fmla="*/ 0 w 69"/>
                <a:gd name="T19" fmla="*/ 32 h 59"/>
                <a:gd name="T20" fmla="*/ 0 w 69"/>
                <a:gd name="T21" fmla="*/ 36 h 59"/>
                <a:gd name="T22" fmla="*/ 5 w 69"/>
                <a:gd name="T23" fmla="*/ 36 h 59"/>
                <a:gd name="T24" fmla="*/ 5 w 69"/>
                <a:gd name="T25" fmla="*/ 41 h 59"/>
                <a:gd name="T26" fmla="*/ 9 w 69"/>
                <a:gd name="T27" fmla="*/ 45 h 59"/>
                <a:gd name="T28" fmla="*/ 9 w 69"/>
                <a:gd name="T29" fmla="*/ 45 h 59"/>
                <a:gd name="T30" fmla="*/ 14 w 69"/>
                <a:gd name="T31" fmla="*/ 50 h 59"/>
                <a:gd name="T32" fmla="*/ 14 w 69"/>
                <a:gd name="T33" fmla="*/ 50 h 59"/>
                <a:gd name="T34" fmla="*/ 18 w 69"/>
                <a:gd name="T35" fmla="*/ 55 h 59"/>
                <a:gd name="T36" fmla="*/ 18 w 69"/>
                <a:gd name="T37" fmla="*/ 59 h 59"/>
                <a:gd name="T38" fmla="*/ 23 w 69"/>
                <a:gd name="T39" fmla="*/ 59 h 59"/>
                <a:gd name="T40" fmla="*/ 23 w 69"/>
                <a:gd name="T41" fmla="*/ 59 h 59"/>
                <a:gd name="T42" fmla="*/ 28 w 69"/>
                <a:gd name="T43" fmla="*/ 55 h 59"/>
                <a:gd name="T44" fmla="*/ 28 w 69"/>
                <a:gd name="T45" fmla="*/ 55 h 59"/>
                <a:gd name="T46" fmla="*/ 32 w 69"/>
                <a:gd name="T47" fmla="*/ 55 h 59"/>
                <a:gd name="T48" fmla="*/ 41 w 69"/>
                <a:gd name="T49" fmla="*/ 55 h 59"/>
                <a:gd name="T50" fmla="*/ 46 w 69"/>
                <a:gd name="T51" fmla="*/ 55 h 59"/>
                <a:gd name="T52" fmla="*/ 51 w 69"/>
                <a:gd name="T53" fmla="*/ 50 h 59"/>
                <a:gd name="T54" fmla="*/ 60 w 69"/>
                <a:gd name="T55" fmla="*/ 50 h 59"/>
                <a:gd name="T56" fmla="*/ 64 w 69"/>
                <a:gd name="T57" fmla="*/ 50 h 59"/>
                <a:gd name="T58" fmla="*/ 64 w 69"/>
                <a:gd name="T59" fmla="*/ 50 h 59"/>
                <a:gd name="T60" fmla="*/ 64 w 69"/>
                <a:gd name="T61" fmla="*/ 50 h 59"/>
                <a:gd name="T62" fmla="*/ 69 w 69"/>
                <a:gd name="T63" fmla="*/ 50 h 59"/>
                <a:gd name="T64" fmla="*/ 69 w 69"/>
                <a:gd name="T65" fmla="*/ 45 h 59"/>
                <a:gd name="T66" fmla="*/ 64 w 69"/>
                <a:gd name="T67" fmla="*/ 45 h 59"/>
                <a:gd name="T68" fmla="*/ 64 w 69"/>
                <a:gd name="T69" fmla="*/ 41 h 59"/>
                <a:gd name="T70" fmla="*/ 64 w 69"/>
                <a:gd name="T71" fmla="*/ 41 h 59"/>
                <a:gd name="T72" fmla="*/ 64 w 69"/>
                <a:gd name="T73" fmla="*/ 36 h 59"/>
                <a:gd name="T74" fmla="*/ 64 w 69"/>
                <a:gd name="T75" fmla="*/ 36 h 59"/>
                <a:gd name="T76" fmla="*/ 60 w 69"/>
                <a:gd name="T77" fmla="*/ 32 h 59"/>
                <a:gd name="T78" fmla="*/ 60 w 69"/>
                <a:gd name="T79" fmla="*/ 32 h 59"/>
                <a:gd name="T80" fmla="*/ 60 w 69"/>
                <a:gd name="T81" fmla="*/ 23 h 59"/>
                <a:gd name="T82" fmla="*/ 55 w 69"/>
                <a:gd name="T83" fmla="*/ 18 h 59"/>
                <a:gd name="T84" fmla="*/ 51 w 69"/>
                <a:gd name="T85" fmla="*/ 18 h 59"/>
                <a:gd name="T86" fmla="*/ 46 w 69"/>
                <a:gd name="T87" fmla="*/ 14 h 59"/>
                <a:gd name="T88" fmla="*/ 41 w 69"/>
                <a:gd name="T89" fmla="*/ 9 h 59"/>
                <a:gd name="T90" fmla="*/ 37 w 69"/>
                <a:gd name="T91" fmla="*/ 5 h 59"/>
                <a:gd name="T92" fmla="*/ 32 w 69"/>
                <a:gd name="T93" fmla="*/ 5 h 59"/>
                <a:gd name="T94" fmla="*/ 23 w 69"/>
                <a:gd name="T95" fmla="*/ 0 h 59"/>
                <a:gd name="T96" fmla="*/ 18 w 69"/>
                <a:gd name="T97" fmla="*/ 0 h 59"/>
                <a:gd name="T98" fmla="*/ 14 w 69"/>
                <a:gd name="T99" fmla="*/ 0 h 59"/>
                <a:gd name="T100" fmla="*/ 9 w 69"/>
                <a:gd name="T101" fmla="*/ 5 h 59"/>
                <a:gd name="T102" fmla="*/ 9 w 69"/>
                <a:gd name="T103" fmla="*/ 9 h 5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69"/>
                <a:gd name="T157" fmla="*/ 0 h 59"/>
                <a:gd name="T158" fmla="*/ 69 w 69"/>
                <a:gd name="T159" fmla="*/ 59 h 5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69" h="59">
                  <a:moveTo>
                    <a:pt x="9" y="9"/>
                  </a:moveTo>
                  <a:lnTo>
                    <a:pt x="5" y="9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5" y="36"/>
                  </a:lnTo>
                  <a:lnTo>
                    <a:pt x="5" y="41"/>
                  </a:lnTo>
                  <a:lnTo>
                    <a:pt x="9" y="45"/>
                  </a:lnTo>
                  <a:lnTo>
                    <a:pt x="14" y="50"/>
                  </a:lnTo>
                  <a:lnTo>
                    <a:pt x="18" y="55"/>
                  </a:lnTo>
                  <a:lnTo>
                    <a:pt x="18" y="59"/>
                  </a:lnTo>
                  <a:lnTo>
                    <a:pt x="23" y="59"/>
                  </a:lnTo>
                  <a:lnTo>
                    <a:pt x="28" y="55"/>
                  </a:lnTo>
                  <a:lnTo>
                    <a:pt x="32" y="55"/>
                  </a:lnTo>
                  <a:lnTo>
                    <a:pt x="41" y="55"/>
                  </a:lnTo>
                  <a:lnTo>
                    <a:pt x="46" y="55"/>
                  </a:lnTo>
                  <a:lnTo>
                    <a:pt x="51" y="50"/>
                  </a:lnTo>
                  <a:lnTo>
                    <a:pt x="60" y="50"/>
                  </a:lnTo>
                  <a:lnTo>
                    <a:pt x="64" y="50"/>
                  </a:lnTo>
                  <a:lnTo>
                    <a:pt x="69" y="50"/>
                  </a:lnTo>
                  <a:lnTo>
                    <a:pt x="69" y="45"/>
                  </a:lnTo>
                  <a:lnTo>
                    <a:pt x="64" y="45"/>
                  </a:lnTo>
                  <a:lnTo>
                    <a:pt x="64" y="41"/>
                  </a:lnTo>
                  <a:lnTo>
                    <a:pt x="64" y="36"/>
                  </a:lnTo>
                  <a:lnTo>
                    <a:pt x="60" y="32"/>
                  </a:lnTo>
                  <a:lnTo>
                    <a:pt x="60" y="23"/>
                  </a:lnTo>
                  <a:lnTo>
                    <a:pt x="55" y="18"/>
                  </a:lnTo>
                  <a:lnTo>
                    <a:pt x="51" y="18"/>
                  </a:lnTo>
                  <a:lnTo>
                    <a:pt x="46" y="14"/>
                  </a:lnTo>
                  <a:lnTo>
                    <a:pt x="41" y="9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9" y="5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7709" name="Rectangle 93">
              <a:extLst>
                <a:ext uri="{FF2B5EF4-FFF2-40B4-BE49-F238E27FC236}">
                  <a16:creationId xmlns:a16="http://schemas.microsoft.com/office/drawing/2014/main" id="{97AEA58F-1F6D-4072-AE6E-67E5813BC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" y="1350"/>
              <a:ext cx="313" cy="30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710" name="Line 94">
              <a:extLst>
                <a:ext uri="{FF2B5EF4-FFF2-40B4-BE49-F238E27FC236}">
                  <a16:creationId xmlns:a16="http://schemas.microsoft.com/office/drawing/2014/main" id="{01B95E9D-D48C-4AEE-9FF6-7B66992AE7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5" y="1400"/>
              <a:ext cx="1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11" name="Freeform 95">
              <a:extLst>
                <a:ext uri="{FF2B5EF4-FFF2-40B4-BE49-F238E27FC236}">
                  <a16:creationId xmlns:a16="http://schemas.microsoft.com/office/drawing/2014/main" id="{CB5B41B1-4601-43DD-BD35-F7423548F6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7" y="1386"/>
              <a:ext cx="36" cy="32"/>
            </a:xfrm>
            <a:custGeom>
              <a:avLst/>
              <a:gdLst>
                <a:gd name="T0" fmla="*/ 36 w 36"/>
                <a:gd name="T1" fmla="*/ 14 h 32"/>
                <a:gd name="T2" fmla="*/ 36 w 36"/>
                <a:gd name="T3" fmla="*/ 14 h 32"/>
                <a:gd name="T4" fmla="*/ 36 w 36"/>
                <a:gd name="T5" fmla="*/ 9 h 32"/>
                <a:gd name="T6" fmla="*/ 32 w 36"/>
                <a:gd name="T7" fmla="*/ 5 h 32"/>
                <a:gd name="T8" fmla="*/ 32 w 36"/>
                <a:gd name="T9" fmla="*/ 0 h 32"/>
                <a:gd name="T10" fmla="*/ 27 w 36"/>
                <a:gd name="T11" fmla="*/ 0 h 32"/>
                <a:gd name="T12" fmla="*/ 23 w 36"/>
                <a:gd name="T13" fmla="*/ 0 h 32"/>
                <a:gd name="T14" fmla="*/ 23 w 36"/>
                <a:gd name="T15" fmla="*/ 0 h 32"/>
                <a:gd name="T16" fmla="*/ 18 w 36"/>
                <a:gd name="T17" fmla="*/ 0 h 32"/>
                <a:gd name="T18" fmla="*/ 13 w 36"/>
                <a:gd name="T19" fmla="*/ 0 h 32"/>
                <a:gd name="T20" fmla="*/ 9 w 36"/>
                <a:gd name="T21" fmla="*/ 0 h 32"/>
                <a:gd name="T22" fmla="*/ 9 w 36"/>
                <a:gd name="T23" fmla="*/ 0 h 32"/>
                <a:gd name="T24" fmla="*/ 4 w 36"/>
                <a:gd name="T25" fmla="*/ 5 h 32"/>
                <a:gd name="T26" fmla="*/ 4 w 36"/>
                <a:gd name="T27" fmla="*/ 9 h 32"/>
                <a:gd name="T28" fmla="*/ 4 w 36"/>
                <a:gd name="T29" fmla="*/ 14 h 32"/>
                <a:gd name="T30" fmla="*/ 0 w 36"/>
                <a:gd name="T31" fmla="*/ 14 h 32"/>
                <a:gd name="T32" fmla="*/ 4 w 36"/>
                <a:gd name="T33" fmla="*/ 18 h 32"/>
                <a:gd name="T34" fmla="*/ 4 w 36"/>
                <a:gd name="T35" fmla="*/ 23 h 32"/>
                <a:gd name="T36" fmla="*/ 4 w 36"/>
                <a:gd name="T37" fmla="*/ 27 h 32"/>
                <a:gd name="T38" fmla="*/ 9 w 36"/>
                <a:gd name="T39" fmla="*/ 27 h 32"/>
                <a:gd name="T40" fmla="*/ 9 w 36"/>
                <a:gd name="T41" fmla="*/ 32 h 32"/>
                <a:gd name="T42" fmla="*/ 13 w 36"/>
                <a:gd name="T43" fmla="*/ 32 h 32"/>
                <a:gd name="T44" fmla="*/ 18 w 36"/>
                <a:gd name="T45" fmla="*/ 32 h 32"/>
                <a:gd name="T46" fmla="*/ 23 w 36"/>
                <a:gd name="T47" fmla="*/ 32 h 32"/>
                <a:gd name="T48" fmla="*/ 23 w 36"/>
                <a:gd name="T49" fmla="*/ 32 h 32"/>
                <a:gd name="T50" fmla="*/ 27 w 36"/>
                <a:gd name="T51" fmla="*/ 32 h 32"/>
                <a:gd name="T52" fmla="*/ 32 w 36"/>
                <a:gd name="T53" fmla="*/ 27 h 32"/>
                <a:gd name="T54" fmla="*/ 32 w 36"/>
                <a:gd name="T55" fmla="*/ 27 h 32"/>
                <a:gd name="T56" fmla="*/ 36 w 36"/>
                <a:gd name="T57" fmla="*/ 23 h 32"/>
                <a:gd name="T58" fmla="*/ 36 w 36"/>
                <a:gd name="T59" fmla="*/ 18 h 32"/>
                <a:gd name="T60" fmla="*/ 36 w 36"/>
                <a:gd name="T61" fmla="*/ 14 h 3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6"/>
                <a:gd name="T94" fmla="*/ 0 h 32"/>
                <a:gd name="T95" fmla="*/ 36 w 36"/>
                <a:gd name="T96" fmla="*/ 32 h 3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6" h="32">
                  <a:moveTo>
                    <a:pt x="36" y="14"/>
                  </a:moveTo>
                  <a:lnTo>
                    <a:pt x="36" y="14"/>
                  </a:lnTo>
                  <a:lnTo>
                    <a:pt x="36" y="9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4" y="5"/>
                  </a:lnTo>
                  <a:lnTo>
                    <a:pt x="4" y="9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4" y="23"/>
                  </a:lnTo>
                  <a:lnTo>
                    <a:pt x="4" y="27"/>
                  </a:lnTo>
                  <a:lnTo>
                    <a:pt x="9" y="27"/>
                  </a:lnTo>
                  <a:lnTo>
                    <a:pt x="9" y="32"/>
                  </a:lnTo>
                  <a:lnTo>
                    <a:pt x="13" y="32"/>
                  </a:lnTo>
                  <a:lnTo>
                    <a:pt x="18" y="32"/>
                  </a:lnTo>
                  <a:lnTo>
                    <a:pt x="23" y="32"/>
                  </a:lnTo>
                  <a:lnTo>
                    <a:pt x="27" y="32"/>
                  </a:lnTo>
                  <a:lnTo>
                    <a:pt x="32" y="27"/>
                  </a:lnTo>
                  <a:lnTo>
                    <a:pt x="36" y="23"/>
                  </a:lnTo>
                  <a:lnTo>
                    <a:pt x="36" y="18"/>
                  </a:lnTo>
                  <a:lnTo>
                    <a:pt x="36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12" name="Line 96">
              <a:extLst>
                <a:ext uri="{FF2B5EF4-FFF2-40B4-BE49-F238E27FC236}">
                  <a16:creationId xmlns:a16="http://schemas.microsoft.com/office/drawing/2014/main" id="{E62EC09D-668B-48CC-96D7-0DEDA4EB0C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9" y="1427"/>
              <a:ext cx="1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13" name="Freeform 97">
              <a:extLst>
                <a:ext uri="{FF2B5EF4-FFF2-40B4-BE49-F238E27FC236}">
                  <a16:creationId xmlns:a16="http://schemas.microsoft.com/office/drawing/2014/main" id="{1A0F8662-2A52-4B2A-B83A-EFD6F7DB2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1" y="1409"/>
              <a:ext cx="37" cy="36"/>
            </a:xfrm>
            <a:custGeom>
              <a:avLst/>
              <a:gdLst>
                <a:gd name="T0" fmla="*/ 37 w 37"/>
                <a:gd name="T1" fmla="*/ 18 h 36"/>
                <a:gd name="T2" fmla="*/ 32 w 37"/>
                <a:gd name="T3" fmla="*/ 13 h 36"/>
                <a:gd name="T4" fmla="*/ 32 w 37"/>
                <a:gd name="T5" fmla="*/ 9 h 36"/>
                <a:gd name="T6" fmla="*/ 32 w 37"/>
                <a:gd name="T7" fmla="*/ 9 h 36"/>
                <a:gd name="T8" fmla="*/ 27 w 37"/>
                <a:gd name="T9" fmla="*/ 4 h 36"/>
                <a:gd name="T10" fmla="*/ 27 w 37"/>
                <a:gd name="T11" fmla="*/ 4 h 36"/>
                <a:gd name="T12" fmla="*/ 23 w 37"/>
                <a:gd name="T13" fmla="*/ 0 h 36"/>
                <a:gd name="T14" fmla="*/ 18 w 37"/>
                <a:gd name="T15" fmla="*/ 0 h 36"/>
                <a:gd name="T16" fmla="*/ 14 w 37"/>
                <a:gd name="T17" fmla="*/ 0 h 36"/>
                <a:gd name="T18" fmla="*/ 14 w 37"/>
                <a:gd name="T19" fmla="*/ 0 h 36"/>
                <a:gd name="T20" fmla="*/ 9 w 37"/>
                <a:gd name="T21" fmla="*/ 4 h 36"/>
                <a:gd name="T22" fmla="*/ 4 w 37"/>
                <a:gd name="T23" fmla="*/ 4 h 36"/>
                <a:gd name="T24" fmla="*/ 4 w 37"/>
                <a:gd name="T25" fmla="*/ 9 h 36"/>
                <a:gd name="T26" fmla="*/ 0 w 37"/>
                <a:gd name="T27" fmla="*/ 9 h 36"/>
                <a:gd name="T28" fmla="*/ 0 w 37"/>
                <a:gd name="T29" fmla="*/ 13 h 36"/>
                <a:gd name="T30" fmla="*/ 0 w 37"/>
                <a:gd name="T31" fmla="*/ 18 h 36"/>
                <a:gd name="T32" fmla="*/ 0 w 37"/>
                <a:gd name="T33" fmla="*/ 23 h 36"/>
                <a:gd name="T34" fmla="*/ 0 w 37"/>
                <a:gd name="T35" fmla="*/ 23 h 36"/>
                <a:gd name="T36" fmla="*/ 4 w 37"/>
                <a:gd name="T37" fmla="*/ 27 h 36"/>
                <a:gd name="T38" fmla="*/ 4 w 37"/>
                <a:gd name="T39" fmla="*/ 32 h 36"/>
                <a:gd name="T40" fmla="*/ 9 w 37"/>
                <a:gd name="T41" fmla="*/ 32 h 36"/>
                <a:gd name="T42" fmla="*/ 14 w 37"/>
                <a:gd name="T43" fmla="*/ 36 h 36"/>
                <a:gd name="T44" fmla="*/ 14 w 37"/>
                <a:gd name="T45" fmla="*/ 36 h 36"/>
                <a:gd name="T46" fmla="*/ 18 w 37"/>
                <a:gd name="T47" fmla="*/ 36 h 36"/>
                <a:gd name="T48" fmla="*/ 23 w 37"/>
                <a:gd name="T49" fmla="*/ 36 h 36"/>
                <a:gd name="T50" fmla="*/ 27 w 37"/>
                <a:gd name="T51" fmla="*/ 32 h 36"/>
                <a:gd name="T52" fmla="*/ 27 w 37"/>
                <a:gd name="T53" fmla="*/ 32 h 36"/>
                <a:gd name="T54" fmla="*/ 32 w 37"/>
                <a:gd name="T55" fmla="*/ 27 h 36"/>
                <a:gd name="T56" fmla="*/ 32 w 37"/>
                <a:gd name="T57" fmla="*/ 23 h 36"/>
                <a:gd name="T58" fmla="*/ 32 w 37"/>
                <a:gd name="T59" fmla="*/ 23 h 36"/>
                <a:gd name="T60" fmla="*/ 37 w 37"/>
                <a:gd name="T61" fmla="*/ 18 h 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7"/>
                <a:gd name="T94" fmla="*/ 0 h 36"/>
                <a:gd name="T95" fmla="*/ 37 w 37"/>
                <a:gd name="T96" fmla="*/ 36 h 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7" h="36">
                  <a:moveTo>
                    <a:pt x="37" y="18"/>
                  </a:moveTo>
                  <a:lnTo>
                    <a:pt x="32" y="13"/>
                  </a:lnTo>
                  <a:lnTo>
                    <a:pt x="32" y="9"/>
                  </a:lnTo>
                  <a:lnTo>
                    <a:pt x="27" y="4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9" y="4"/>
                  </a:lnTo>
                  <a:lnTo>
                    <a:pt x="4" y="4"/>
                  </a:lnTo>
                  <a:lnTo>
                    <a:pt x="4" y="9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4" y="27"/>
                  </a:lnTo>
                  <a:lnTo>
                    <a:pt x="4" y="32"/>
                  </a:lnTo>
                  <a:lnTo>
                    <a:pt x="9" y="32"/>
                  </a:lnTo>
                  <a:lnTo>
                    <a:pt x="14" y="36"/>
                  </a:lnTo>
                  <a:lnTo>
                    <a:pt x="18" y="36"/>
                  </a:lnTo>
                  <a:lnTo>
                    <a:pt x="23" y="36"/>
                  </a:lnTo>
                  <a:lnTo>
                    <a:pt x="27" y="32"/>
                  </a:lnTo>
                  <a:lnTo>
                    <a:pt x="32" y="27"/>
                  </a:lnTo>
                  <a:lnTo>
                    <a:pt x="32" y="23"/>
                  </a:lnTo>
                  <a:lnTo>
                    <a:pt x="37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14" name="Line 98">
              <a:extLst>
                <a:ext uri="{FF2B5EF4-FFF2-40B4-BE49-F238E27FC236}">
                  <a16:creationId xmlns:a16="http://schemas.microsoft.com/office/drawing/2014/main" id="{E156F7B3-4822-4D73-8A03-8BA5F3A880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3" y="1400"/>
              <a:ext cx="1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15" name="Freeform 99">
              <a:extLst>
                <a:ext uri="{FF2B5EF4-FFF2-40B4-BE49-F238E27FC236}">
                  <a16:creationId xmlns:a16="http://schemas.microsoft.com/office/drawing/2014/main" id="{29A1DA29-F3EE-47AB-A79B-1DE04790296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5" y="1386"/>
              <a:ext cx="37" cy="32"/>
            </a:xfrm>
            <a:custGeom>
              <a:avLst/>
              <a:gdLst>
                <a:gd name="T0" fmla="*/ 37 w 37"/>
                <a:gd name="T1" fmla="*/ 14 h 32"/>
                <a:gd name="T2" fmla="*/ 37 w 37"/>
                <a:gd name="T3" fmla="*/ 14 h 32"/>
                <a:gd name="T4" fmla="*/ 37 w 37"/>
                <a:gd name="T5" fmla="*/ 9 h 32"/>
                <a:gd name="T6" fmla="*/ 32 w 37"/>
                <a:gd name="T7" fmla="*/ 5 h 32"/>
                <a:gd name="T8" fmla="*/ 32 w 37"/>
                <a:gd name="T9" fmla="*/ 0 h 32"/>
                <a:gd name="T10" fmla="*/ 28 w 37"/>
                <a:gd name="T11" fmla="*/ 0 h 32"/>
                <a:gd name="T12" fmla="*/ 23 w 37"/>
                <a:gd name="T13" fmla="*/ 0 h 32"/>
                <a:gd name="T14" fmla="*/ 23 w 37"/>
                <a:gd name="T15" fmla="*/ 0 h 32"/>
                <a:gd name="T16" fmla="*/ 18 w 37"/>
                <a:gd name="T17" fmla="*/ 0 h 32"/>
                <a:gd name="T18" fmla="*/ 14 w 37"/>
                <a:gd name="T19" fmla="*/ 0 h 32"/>
                <a:gd name="T20" fmla="*/ 9 w 37"/>
                <a:gd name="T21" fmla="*/ 0 h 32"/>
                <a:gd name="T22" fmla="*/ 9 w 37"/>
                <a:gd name="T23" fmla="*/ 0 h 32"/>
                <a:gd name="T24" fmla="*/ 4 w 37"/>
                <a:gd name="T25" fmla="*/ 5 h 32"/>
                <a:gd name="T26" fmla="*/ 4 w 37"/>
                <a:gd name="T27" fmla="*/ 9 h 32"/>
                <a:gd name="T28" fmla="*/ 0 w 37"/>
                <a:gd name="T29" fmla="*/ 14 h 32"/>
                <a:gd name="T30" fmla="*/ 0 w 37"/>
                <a:gd name="T31" fmla="*/ 14 h 32"/>
                <a:gd name="T32" fmla="*/ 0 w 37"/>
                <a:gd name="T33" fmla="*/ 18 h 32"/>
                <a:gd name="T34" fmla="*/ 4 w 37"/>
                <a:gd name="T35" fmla="*/ 23 h 32"/>
                <a:gd name="T36" fmla="*/ 4 w 37"/>
                <a:gd name="T37" fmla="*/ 27 h 32"/>
                <a:gd name="T38" fmla="*/ 9 w 37"/>
                <a:gd name="T39" fmla="*/ 27 h 32"/>
                <a:gd name="T40" fmla="*/ 9 w 37"/>
                <a:gd name="T41" fmla="*/ 32 h 32"/>
                <a:gd name="T42" fmla="*/ 14 w 37"/>
                <a:gd name="T43" fmla="*/ 32 h 32"/>
                <a:gd name="T44" fmla="*/ 18 w 37"/>
                <a:gd name="T45" fmla="*/ 32 h 32"/>
                <a:gd name="T46" fmla="*/ 23 w 37"/>
                <a:gd name="T47" fmla="*/ 32 h 32"/>
                <a:gd name="T48" fmla="*/ 23 w 37"/>
                <a:gd name="T49" fmla="*/ 32 h 32"/>
                <a:gd name="T50" fmla="*/ 28 w 37"/>
                <a:gd name="T51" fmla="*/ 32 h 32"/>
                <a:gd name="T52" fmla="*/ 32 w 37"/>
                <a:gd name="T53" fmla="*/ 27 h 32"/>
                <a:gd name="T54" fmla="*/ 32 w 37"/>
                <a:gd name="T55" fmla="*/ 27 h 32"/>
                <a:gd name="T56" fmla="*/ 37 w 37"/>
                <a:gd name="T57" fmla="*/ 23 h 32"/>
                <a:gd name="T58" fmla="*/ 37 w 37"/>
                <a:gd name="T59" fmla="*/ 18 h 32"/>
                <a:gd name="T60" fmla="*/ 37 w 37"/>
                <a:gd name="T61" fmla="*/ 14 h 3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7"/>
                <a:gd name="T94" fmla="*/ 0 h 32"/>
                <a:gd name="T95" fmla="*/ 37 w 37"/>
                <a:gd name="T96" fmla="*/ 32 h 3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7" h="32">
                  <a:moveTo>
                    <a:pt x="37" y="14"/>
                  </a:moveTo>
                  <a:lnTo>
                    <a:pt x="37" y="14"/>
                  </a:lnTo>
                  <a:lnTo>
                    <a:pt x="37" y="9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9" y="0"/>
                  </a:lnTo>
                  <a:lnTo>
                    <a:pt x="4" y="5"/>
                  </a:lnTo>
                  <a:lnTo>
                    <a:pt x="4" y="9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4" y="23"/>
                  </a:lnTo>
                  <a:lnTo>
                    <a:pt x="4" y="27"/>
                  </a:lnTo>
                  <a:lnTo>
                    <a:pt x="9" y="27"/>
                  </a:lnTo>
                  <a:lnTo>
                    <a:pt x="9" y="32"/>
                  </a:lnTo>
                  <a:lnTo>
                    <a:pt x="14" y="32"/>
                  </a:lnTo>
                  <a:lnTo>
                    <a:pt x="18" y="32"/>
                  </a:lnTo>
                  <a:lnTo>
                    <a:pt x="23" y="32"/>
                  </a:lnTo>
                  <a:lnTo>
                    <a:pt x="28" y="32"/>
                  </a:lnTo>
                  <a:lnTo>
                    <a:pt x="32" y="27"/>
                  </a:lnTo>
                  <a:lnTo>
                    <a:pt x="37" y="23"/>
                  </a:lnTo>
                  <a:lnTo>
                    <a:pt x="37" y="18"/>
                  </a:lnTo>
                  <a:lnTo>
                    <a:pt x="37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16" name="Line 100">
              <a:extLst>
                <a:ext uri="{FF2B5EF4-FFF2-40B4-BE49-F238E27FC236}">
                  <a16:creationId xmlns:a16="http://schemas.microsoft.com/office/drawing/2014/main" id="{C84C5600-AC6F-4F8A-AFDC-C8EF7A510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5" y="1477"/>
              <a:ext cx="1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17" name="Freeform 101">
              <a:extLst>
                <a:ext uri="{FF2B5EF4-FFF2-40B4-BE49-F238E27FC236}">
                  <a16:creationId xmlns:a16="http://schemas.microsoft.com/office/drawing/2014/main" id="{BCF2E0D8-E7E1-43FA-B6C4-088DA3A679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7" y="1459"/>
              <a:ext cx="36" cy="36"/>
            </a:xfrm>
            <a:custGeom>
              <a:avLst/>
              <a:gdLst>
                <a:gd name="T0" fmla="*/ 36 w 36"/>
                <a:gd name="T1" fmla="*/ 18 h 36"/>
                <a:gd name="T2" fmla="*/ 36 w 36"/>
                <a:gd name="T3" fmla="*/ 14 h 36"/>
                <a:gd name="T4" fmla="*/ 36 w 36"/>
                <a:gd name="T5" fmla="*/ 14 h 36"/>
                <a:gd name="T6" fmla="*/ 32 w 36"/>
                <a:gd name="T7" fmla="*/ 9 h 36"/>
                <a:gd name="T8" fmla="*/ 32 w 36"/>
                <a:gd name="T9" fmla="*/ 4 h 36"/>
                <a:gd name="T10" fmla="*/ 27 w 36"/>
                <a:gd name="T11" fmla="*/ 4 h 36"/>
                <a:gd name="T12" fmla="*/ 23 w 36"/>
                <a:gd name="T13" fmla="*/ 4 h 36"/>
                <a:gd name="T14" fmla="*/ 23 w 36"/>
                <a:gd name="T15" fmla="*/ 0 h 36"/>
                <a:gd name="T16" fmla="*/ 18 w 36"/>
                <a:gd name="T17" fmla="*/ 0 h 36"/>
                <a:gd name="T18" fmla="*/ 13 w 36"/>
                <a:gd name="T19" fmla="*/ 4 h 36"/>
                <a:gd name="T20" fmla="*/ 9 w 36"/>
                <a:gd name="T21" fmla="*/ 4 h 36"/>
                <a:gd name="T22" fmla="*/ 9 w 36"/>
                <a:gd name="T23" fmla="*/ 4 h 36"/>
                <a:gd name="T24" fmla="*/ 4 w 36"/>
                <a:gd name="T25" fmla="*/ 9 h 36"/>
                <a:gd name="T26" fmla="*/ 4 w 36"/>
                <a:gd name="T27" fmla="*/ 14 h 36"/>
                <a:gd name="T28" fmla="*/ 4 w 36"/>
                <a:gd name="T29" fmla="*/ 14 h 36"/>
                <a:gd name="T30" fmla="*/ 0 w 36"/>
                <a:gd name="T31" fmla="*/ 18 h 36"/>
                <a:gd name="T32" fmla="*/ 4 w 36"/>
                <a:gd name="T33" fmla="*/ 23 h 36"/>
                <a:gd name="T34" fmla="*/ 4 w 36"/>
                <a:gd name="T35" fmla="*/ 27 h 36"/>
                <a:gd name="T36" fmla="*/ 4 w 36"/>
                <a:gd name="T37" fmla="*/ 27 h 36"/>
                <a:gd name="T38" fmla="*/ 9 w 36"/>
                <a:gd name="T39" fmla="*/ 32 h 36"/>
                <a:gd name="T40" fmla="*/ 9 w 36"/>
                <a:gd name="T41" fmla="*/ 36 h 36"/>
                <a:gd name="T42" fmla="*/ 13 w 36"/>
                <a:gd name="T43" fmla="*/ 36 h 36"/>
                <a:gd name="T44" fmla="*/ 18 w 36"/>
                <a:gd name="T45" fmla="*/ 36 h 36"/>
                <a:gd name="T46" fmla="*/ 23 w 36"/>
                <a:gd name="T47" fmla="*/ 36 h 36"/>
                <a:gd name="T48" fmla="*/ 23 w 36"/>
                <a:gd name="T49" fmla="*/ 36 h 36"/>
                <a:gd name="T50" fmla="*/ 27 w 36"/>
                <a:gd name="T51" fmla="*/ 36 h 36"/>
                <a:gd name="T52" fmla="*/ 32 w 36"/>
                <a:gd name="T53" fmla="*/ 32 h 36"/>
                <a:gd name="T54" fmla="*/ 32 w 36"/>
                <a:gd name="T55" fmla="*/ 27 h 36"/>
                <a:gd name="T56" fmla="*/ 36 w 36"/>
                <a:gd name="T57" fmla="*/ 27 h 36"/>
                <a:gd name="T58" fmla="*/ 36 w 36"/>
                <a:gd name="T59" fmla="*/ 23 h 36"/>
                <a:gd name="T60" fmla="*/ 36 w 36"/>
                <a:gd name="T61" fmla="*/ 18 h 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6"/>
                <a:gd name="T94" fmla="*/ 0 h 36"/>
                <a:gd name="T95" fmla="*/ 36 w 36"/>
                <a:gd name="T96" fmla="*/ 36 h 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6" h="36">
                  <a:moveTo>
                    <a:pt x="36" y="18"/>
                  </a:moveTo>
                  <a:lnTo>
                    <a:pt x="36" y="14"/>
                  </a:lnTo>
                  <a:lnTo>
                    <a:pt x="32" y="9"/>
                  </a:lnTo>
                  <a:lnTo>
                    <a:pt x="32" y="4"/>
                  </a:lnTo>
                  <a:lnTo>
                    <a:pt x="27" y="4"/>
                  </a:lnTo>
                  <a:lnTo>
                    <a:pt x="23" y="4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3" y="4"/>
                  </a:lnTo>
                  <a:lnTo>
                    <a:pt x="9" y="4"/>
                  </a:lnTo>
                  <a:lnTo>
                    <a:pt x="4" y="9"/>
                  </a:lnTo>
                  <a:lnTo>
                    <a:pt x="4" y="14"/>
                  </a:lnTo>
                  <a:lnTo>
                    <a:pt x="0" y="18"/>
                  </a:lnTo>
                  <a:lnTo>
                    <a:pt x="4" y="23"/>
                  </a:lnTo>
                  <a:lnTo>
                    <a:pt x="4" y="27"/>
                  </a:lnTo>
                  <a:lnTo>
                    <a:pt x="9" y="32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3" y="36"/>
                  </a:lnTo>
                  <a:lnTo>
                    <a:pt x="27" y="36"/>
                  </a:lnTo>
                  <a:lnTo>
                    <a:pt x="32" y="32"/>
                  </a:lnTo>
                  <a:lnTo>
                    <a:pt x="32" y="27"/>
                  </a:lnTo>
                  <a:lnTo>
                    <a:pt x="36" y="27"/>
                  </a:lnTo>
                  <a:lnTo>
                    <a:pt x="36" y="23"/>
                  </a:lnTo>
                  <a:lnTo>
                    <a:pt x="36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18" name="Line 102">
              <a:extLst>
                <a:ext uri="{FF2B5EF4-FFF2-40B4-BE49-F238E27FC236}">
                  <a16:creationId xmlns:a16="http://schemas.microsoft.com/office/drawing/2014/main" id="{4B0A0797-E372-48D6-8258-892EC254C9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1582"/>
              <a:ext cx="1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19" name="Freeform 103">
              <a:extLst>
                <a:ext uri="{FF2B5EF4-FFF2-40B4-BE49-F238E27FC236}">
                  <a16:creationId xmlns:a16="http://schemas.microsoft.com/office/drawing/2014/main" id="{D78293CC-47C5-4AEE-B092-CED3138B6F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" y="1564"/>
              <a:ext cx="37" cy="31"/>
            </a:xfrm>
            <a:custGeom>
              <a:avLst/>
              <a:gdLst>
                <a:gd name="T0" fmla="*/ 37 w 37"/>
                <a:gd name="T1" fmla="*/ 18 h 31"/>
                <a:gd name="T2" fmla="*/ 37 w 37"/>
                <a:gd name="T3" fmla="*/ 13 h 31"/>
                <a:gd name="T4" fmla="*/ 37 w 37"/>
                <a:gd name="T5" fmla="*/ 9 h 31"/>
                <a:gd name="T6" fmla="*/ 32 w 37"/>
                <a:gd name="T7" fmla="*/ 4 h 31"/>
                <a:gd name="T8" fmla="*/ 32 w 37"/>
                <a:gd name="T9" fmla="*/ 4 h 31"/>
                <a:gd name="T10" fmla="*/ 28 w 37"/>
                <a:gd name="T11" fmla="*/ 0 h 31"/>
                <a:gd name="T12" fmla="*/ 23 w 37"/>
                <a:gd name="T13" fmla="*/ 0 h 31"/>
                <a:gd name="T14" fmla="*/ 19 w 37"/>
                <a:gd name="T15" fmla="*/ 0 h 31"/>
                <a:gd name="T16" fmla="*/ 19 w 37"/>
                <a:gd name="T17" fmla="*/ 0 h 31"/>
                <a:gd name="T18" fmla="*/ 14 w 37"/>
                <a:gd name="T19" fmla="*/ 0 h 31"/>
                <a:gd name="T20" fmla="*/ 9 w 37"/>
                <a:gd name="T21" fmla="*/ 0 h 31"/>
                <a:gd name="T22" fmla="*/ 9 w 37"/>
                <a:gd name="T23" fmla="*/ 4 h 31"/>
                <a:gd name="T24" fmla="*/ 5 w 37"/>
                <a:gd name="T25" fmla="*/ 4 h 31"/>
                <a:gd name="T26" fmla="*/ 5 w 37"/>
                <a:gd name="T27" fmla="*/ 9 h 31"/>
                <a:gd name="T28" fmla="*/ 0 w 37"/>
                <a:gd name="T29" fmla="*/ 13 h 31"/>
                <a:gd name="T30" fmla="*/ 0 w 37"/>
                <a:gd name="T31" fmla="*/ 18 h 31"/>
                <a:gd name="T32" fmla="*/ 0 w 37"/>
                <a:gd name="T33" fmla="*/ 18 h 31"/>
                <a:gd name="T34" fmla="*/ 5 w 37"/>
                <a:gd name="T35" fmla="*/ 22 h 31"/>
                <a:gd name="T36" fmla="*/ 5 w 37"/>
                <a:gd name="T37" fmla="*/ 27 h 31"/>
                <a:gd name="T38" fmla="*/ 9 w 37"/>
                <a:gd name="T39" fmla="*/ 31 h 31"/>
                <a:gd name="T40" fmla="*/ 9 w 37"/>
                <a:gd name="T41" fmla="*/ 31 h 31"/>
                <a:gd name="T42" fmla="*/ 14 w 37"/>
                <a:gd name="T43" fmla="*/ 31 h 31"/>
                <a:gd name="T44" fmla="*/ 19 w 37"/>
                <a:gd name="T45" fmla="*/ 31 h 31"/>
                <a:gd name="T46" fmla="*/ 19 w 37"/>
                <a:gd name="T47" fmla="*/ 31 h 31"/>
                <a:gd name="T48" fmla="*/ 23 w 37"/>
                <a:gd name="T49" fmla="*/ 31 h 31"/>
                <a:gd name="T50" fmla="*/ 28 w 37"/>
                <a:gd name="T51" fmla="*/ 31 h 31"/>
                <a:gd name="T52" fmla="*/ 32 w 37"/>
                <a:gd name="T53" fmla="*/ 31 h 31"/>
                <a:gd name="T54" fmla="*/ 32 w 37"/>
                <a:gd name="T55" fmla="*/ 27 h 31"/>
                <a:gd name="T56" fmla="*/ 37 w 37"/>
                <a:gd name="T57" fmla="*/ 22 h 31"/>
                <a:gd name="T58" fmla="*/ 37 w 37"/>
                <a:gd name="T59" fmla="*/ 18 h 31"/>
                <a:gd name="T60" fmla="*/ 37 w 37"/>
                <a:gd name="T61" fmla="*/ 18 h 3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7"/>
                <a:gd name="T94" fmla="*/ 0 h 31"/>
                <a:gd name="T95" fmla="*/ 37 w 37"/>
                <a:gd name="T96" fmla="*/ 31 h 3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7" h="31">
                  <a:moveTo>
                    <a:pt x="37" y="18"/>
                  </a:moveTo>
                  <a:lnTo>
                    <a:pt x="37" y="13"/>
                  </a:lnTo>
                  <a:lnTo>
                    <a:pt x="37" y="9"/>
                  </a:lnTo>
                  <a:lnTo>
                    <a:pt x="32" y="4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0"/>
                  </a:lnTo>
                  <a:lnTo>
                    <a:pt x="9" y="0"/>
                  </a:lnTo>
                  <a:lnTo>
                    <a:pt x="9" y="4"/>
                  </a:lnTo>
                  <a:lnTo>
                    <a:pt x="5" y="4"/>
                  </a:lnTo>
                  <a:lnTo>
                    <a:pt x="5" y="9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5" y="22"/>
                  </a:lnTo>
                  <a:lnTo>
                    <a:pt x="5" y="27"/>
                  </a:lnTo>
                  <a:lnTo>
                    <a:pt x="9" y="31"/>
                  </a:lnTo>
                  <a:lnTo>
                    <a:pt x="14" y="31"/>
                  </a:lnTo>
                  <a:lnTo>
                    <a:pt x="19" y="31"/>
                  </a:lnTo>
                  <a:lnTo>
                    <a:pt x="23" y="31"/>
                  </a:lnTo>
                  <a:lnTo>
                    <a:pt x="28" y="31"/>
                  </a:lnTo>
                  <a:lnTo>
                    <a:pt x="32" y="31"/>
                  </a:lnTo>
                  <a:lnTo>
                    <a:pt x="32" y="27"/>
                  </a:lnTo>
                  <a:lnTo>
                    <a:pt x="37" y="22"/>
                  </a:lnTo>
                  <a:lnTo>
                    <a:pt x="37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20" name="Line 104">
              <a:extLst>
                <a:ext uri="{FF2B5EF4-FFF2-40B4-BE49-F238E27FC236}">
                  <a16:creationId xmlns:a16="http://schemas.microsoft.com/office/drawing/2014/main" id="{41701891-E57B-4B1D-AE24-F98009B6B5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5" y="1582"/>
              <a:ext cx="1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21" name="Freeform 105">
              <a:extLst>
                <a:ext uri="{FF2B5EF4-FFF2-40B4-BE49-F238E27FC236}">
                  <a16:creationId xmlns:a16="http://schemas.microsoft.com/office/drawing/2014/main" id="{F7AF0EED-33F8-49E9-9856-F3645534E2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7" y="1564"/>
              <a:ext cx="36" cy="31"/>
            </a:xfrm>
            <a:custGeom>
              <a:avLst/>
              <a:gdLst>
                <a:gd name="T0" fmla="*/ 36 w 36"/>
                <a:gd name="T1" fmla="*/ 18 h 31"/>
                <a:gd name="T2" fmla="*/ 36 w 36"/>
                <a:gd name="T3" fmla="*/ 13 h 31"/>
                <a:gd name="T4" fmla="*/ 36 w 36"/>
                <a:gd name="T5" fmla="*/ 9 h 31"/>
                <a:gd name="T6" fmla="*/ 32 w 36"/>
                <a:gd name="T7" fmla="*/ 4 h 31"/>
                <a:gd name="T8" fmla="*/ 32 w 36"/>
                <a:gd name="T9" fmla="*/ 4 h 31"/>
                <a:gd name="T10" fmla="*/ 27 w 36"/>
                <a:gd name="T11" fmla="*/ 0 h 31"/>
                <a:gd name="T12" fmla="*/ 23 w 36"/>
                <a:gd name="T13" fmla="*/ 0 h 31"/>
                <a:gd name="T14" fmla="*/ 23 w 36"/>
                <a:gd name="T15" fmla="*/ 0 h 31"/>
                <a:gd name="T16" fmla="*/ 18 w 36"/>
                <a:gd name="T17" fmla="*/ 0 h 31"/>
                <a:gd name="T18" fmla="*/ 13 w 36"/>
                <a:gd name="T19" fmla="*/ 0 h 31"/>
                <a:gd name="T20" fmla="*/ 9 w 36"/>
                <a:gd name="T21" fmla="*/ 0 h 31"/>
                <a:gd name="T22" fmla="*/ 9 w 36"/>
                <a:gd name="T23" fmla="*/ 4 h 31"/>
                <a:gd name="T24" fmla="*/ 4 w 36"/>
                <a:gd name="T25" fmla="*/ 4 h 31"/>
                <a:gd name="T26" fmla="*/ 4 w 36"/>
                <a:gd name="T27" fmla="*/ 9 h 31"/>
                <a:gd name="T28" fmla="*/ 4 w 36"/>
                <a:gd name="T29" fmla="*/ 13 h 31"/>
                <a:gd name="T30" fmla="*/ 0 w 36"/>
                <a:gd name="T31" fmla="*/ 18 h 31"/>
                <a:gd name="T32" fmla="*/ 4 w 36"/>
                <a:gd name="T33" fmla="*/ 18 h 31"/>
                <a:gd name="T34" fmla="*/ 4 w 36"/>
                <a:gd name="T35" fmla="*/ 22 h 31"/>
                <a:gd name="T36" fmla="*/ 4 w 36"/>
                <a:gd name="T37" fmla="*/ 27 h 31"/>
                <a:gd name="T38" fmla="*/ 9 w 36"/>
                <a:gd name="T39" fmla="*/ 31 h 31"/>
                <a:gd name="T40" fmla="*/ 9 w 36"/>
                <a:gd name="T41" fmla="*/ 31 h 31"/>
                <a:gd name="T42" fmla="*/ 13 w 36"/>
                <a:gd name="T43" fmla="*/ 31 h 31"/>
                <a:gd name="T44" fmla="*/ 18 w 36"/>
                <a:gd name="T45" fmla="*/ 31 h 31"/>
                <a:gd name="T46" fmla="*/ 23 w 36"/>
                <a:gd name="T47" fmla="*/ 31 h 31"/>
                <a:gd name="T48" fmla="*/ 23 w 36"/>
                <a:gd name="T49" fmla="*/ 31 h 31"/>
                <a:gd name="T50" fmla="*/ 27 w 36"/>
                <a:gd name="T51" fmla="*/ 31 h 31"/>
                <a:gd name="T52" fmla="*/ 32 w 36"/>
                <a:gd name="T53" fmla="*/ 31 h 31"/>
                <a:gd name="T54" fmla="*/ 32 w 36"/>
                <a:gd name="T55" fmla="*/ 27 h 31"/>
                <a:gd name="T56" fmla="*/ 36 w 36"/>
                <a:gd name="T57" fmla="*/ 22 h 31"/>
                <a:gd name="T58" fmla="*/ 36 w 36"/>
                <a:gd name="T59" fmla="*/ 18 h 31"/>
                <a:gd name="T60" fmla="*/ 36 w 36"/>
                <a:gd name="T61" fmla="*/ 18 h 3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6"/>
                <a:gd name="T94" fmla="*/ 0 h 31"/>
                <a:gd name="T95" fmla="*/ 36 w 36"/>
                <a:gd name="T96" fmla="*/ 31 h 3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6" h="31">
                  <a:moveTo>
                    <a:pt x="36" y="18"/>
                  </a:moveTo>
                  <a:lnTo>
                    <a:pt x="36" y="13"/>
                  </a:lnTo>
                  <a:lnTo>
                    <a:pt x="36" y="9"/>
                  </a:lnTo>
                  <a:lnTo>
                    <a:pt x="32" y="4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9" y="4"/>
                  </a:lnTo>
                  <a:lnTo>
                    <a:pt x="4" y="4"/>
                  </a:lnTo>
                  <a:lnTo>
                    <a:pt x="4" y="9"/>
                  </a:lnTo>
                  <a:lnTo>
                    <a:pt x="4" y="13"/>
                  </a:lnTo>
                  <a:lnTo>
                    <a:pt x="0" y="18"/>
                  </a:lnTo>
                  <a:lnTo>
                    <a:pt x="4" y="18"/>
                  </a:lnTo>
                  <a:lnTo>
                    <a:pt x="4" y="22"/>
                  </a:lnTo>
                  <a:lnTo>
                    <a:pt x="4" y="27"/>
                  </a:lnTo>
                  <a:lnTo>
                    <a:pt x="9" y="31"/>
                  </a:lnTo>
                  <a:lnTo>
                    <a:pt x="13" y="31"/>
                  </a:lnTo>
                  <a:lnTo>
                    <a:pt x="18" y="31"/>
                  </a:lnTo>
                  <a:lnTo>
                    <a:pt x="23" y="31"/>
                  </a:lnTo>
                  <a:lnTo>
                    <a:pt x="27" y="31"/>
                  </a:lnTo>
                  <a:lnTo>
                    <a:pt x="32" y="31"/>
                  </a:lnTo>
                  <a:lnTo>
                    <a:pt x="32" y="27"/>
                  </a:lnTo>
                  <a:lnTo>
                    <a:pt x="36" y="22"/>
                  </a:lnTo>
                  <a:lnTo>
                    <a:pt x="36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22" name="Line 106">
              <a:extLst>
                <a:ext uri="{FF2B5EF4-FFF2-40B4-BE49-F238E27FC236}">
                  <a16:creationId xmlns:a16="http://schemas.microsoft.com/office/drawing/2014/main" id="{58E61002-1C70-4E83-B9CD-EE96DCDD09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8" y="1504"/>
              <a:ext cx="1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23" name="Freeform 107">
              <a:extLst>
                <a:ext uri="{FF2B5EF4-FFF2-40B4-BE49-F238E27FC236}">
                  <a16:creationId xmlns:a16="http://schemas.microsoft.com/office/drawing/2014/main" id="{5F63CB19-808F-4B07-9821-56A6073B0E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9" y="1486"/>
              <a:ext cx="37" cy="37"/>
            </a:xfrm>
            <a:custGeom>
              <a:avLst/>
              <a:gdLst>
                <a:gd name="T0" fmla="*/ 37 w 37"/>
                <a:gd name="T1" fmla="*/ 18 h 37"/>
                <a:gd name="T2" fmla="*/ 37 w 37"/>
                <a:gd name="T3" fmla="*/ 14 h 37"/>
                <a:gd name="T4" fmla="*/ 37 w 37"/>
                <a:gd name="T5" fmla="*/ 9 h 37"/>
                <a:gd name="T6" fmla="*/ 33 w 37"/>
                <a:gd name="T7" fmla="*/ 9 h 37"/>
                <a:gd name="T8" fmla="*/ 33 w 37"/>
                <a:gd name="T9" fmla="*/ 5 h 37"/>
                <a:gd name="T10" fmla="*/ 28 w 37"/>
                <a:gd name="T11" fmla="*/ 0 h 37"/>
                <a:gd name="T12" fmla="*/ 23 w 37"/>
                <a:gd name="T13" fmla="*/ 0 h 37"/>
                <a:gd name="T14" fmla="*/ 23 w 37"/>
                <a:gd name="T15" fmla="*/ 0 h 37"/>
                <a:gd name="T16" fmla="*/ 19 w 37"/>
                <a:gd name="T17" fmla="*/ 0 h 37"/>
                <a:gd name="T18" fmla="*/ 14 w 37"/>
                <a:gd name="T19" fmla="*/ 0 h 37"/>
                <a:gd name="T20" fmla="*/ 10 w 37"/>
                <a:gd name="T21" fmla="*/ 0 h 37"/>
                <a:gd name="T22" fmla="*/ 10 w 37"/>
                <a:gd name="T23" fmla="*/ 5 h 37"/>
                <a:gd name="T24" fmla="*/ 5 w 37"/>
                <a:gd name="T25" fmla="*/ 9 h 37"/>
                <a:gd name="T26" fmla="*/ 5 w 37"/>
                <a:gd name="T27" fmla="*/ 9 h 37"/>
                <a:gd name="T28" fmla="*/ 5 w 37"/>
                <a:gd name="T29" fmla="*/ 14 h 37"/>
                <a:gd name="T30" fmla="*/ 0 w 37"/>
                <a:gd name="T31" fmla="*/ 18 h 37"/>
                <a:gd name="T32" fmla="*/ 5 w 37"/>
                <a:gd name="T33" fmla="*/ 23 h 37"/>
                <a:gd name="T34" fmla="*/ 5 w 37"/>
                <a:gd name="T35" fmla="*/ 23 h 37"/>
                <a:gd name="T36" fmla="*/ 5 w 37"/>
                <a:gd name="T37" fmla="*/ 27 h 37"/>
                <a:gd name="T38" fmla="*/ 10 w 37"/>
                <a:gd name="T39" fmla="*/ 32 h 37"/>
                <a:gd name="T40" fmla="*/ 10 w 37"/>
                <a:gd name="T41" fmla="*/ 32 h 37"/>
                <a:gd name="T42" fmla="*/ 14 w 37"/>
                <a:gd name="T43" fmla="*/ 32 h 37"/>
                <a:gd name="T44" fmla="*/ 19 w 37"/>
                <a:gd name="T45" fmla="*/ 37 h 37"/>
                <a:gd name="T46" fmla="*/ 23 w 37"/>
                <a:gd name="T47" fmla="*/ 37 h 37"/>
                <a:gd name="T48" fmla="*/ 23 w 37"/>
                <a:gd name="T49" fmla="*/ 32 h 37"/>
                <a:gd name="T50" fmla="*/ 28 w 37"/>
                <a:gd name="T51" fmla="*/ 32 h 37"/>
                <a:gd name="T52" fmla="*/ 33 w 37"/>
                <a:gd name="T53" fmla="*/ 32 h 37"/>
                <a:gd name="T54" fmla="*/ 33 w 37"/>
                <a:gd name="T55" fmla="*/ 27 h 37"/>
                <a:gd name="T56" fmla="*/ 37 w 37"/>
                <a:gd name="T57" fmla="*/ 23 h 37"/>
                <a:gd name="T58" fmla="*/ 37 w 37"/>
                <a:gd name="T59" fmla="*/ 23 h 37"/>
                <a:gd name="T60" fmla="*/ 37 w 37"/>
                <a:gd name="T61" fmla="*/ 18 h 37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7"/>
                <a:gd name="T94" fmla="*/ 0 h 37"/>
                <a:gd name="T95" fmla="*/ 37 w 37"/>
                <a:gd name="T96" fmla="*/ 37 h 37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7" h="37">
                  <a:moveTo>
                    <a:pt x="37" y="18"/>
                  </a:moveTo>
                  <a:lnTo>
                    <a:pt x="37" y="14"/>
                  </a:lnTo>
                  <a:lnTo>
                    <a:pt x="37" y="9"/>
                  </a:lnTo>
                  <a:lnTo>
                    <a:pt x="33" y="9"/>
                  </a:lnTo>
                  <a:lnTo>
                    <a:pt x="33" y="5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10" y="5"/>
                  </a:lnTo>
                  <a:lnTo>
                    <a:pt x="5" y="9"/>
                  </a:lnTo>
                  <a:lnTo>
                    <a:pt x="5" y="14"/>
                  </a:lnTo>
                  <a:lnTo>
                    <a:pt x="0" y="18"/>
                  </a:lnTo>
                  <a:lnTo>
                    <a:pt x="5" y="23"/>
                  </a:lnTo>
                  <a:lnTo>
                    <a:pt x="5" y="27"/>
                  </a:lnTo>
                  <a:lnTo>
                    <a:pt x="10" y="32"/>
                  </a:lnTo>
                  <a:lnTo>
                    <a:pt x="14" y="32"/>
                  </a:lnTo>
                  <a:lnTo>
                    <a:pt x="19" y="37"/>
                  </a:lnTo>
                  <a:lnTo>
                    <a:pt x="23" y="37"/>
                  </a:lnTo>
                  <a:lnTo>
                    <a:pt x="23" y="32"/>
                  </a:lnTo>
                  <a:lnTo>
                    <a:pt x="28" y="32"/>
                  </a:lnTo>
                  <a:lnTo>
                    <a:pt x="33" y="32"/>
                  </a:lnTo>
                  <a:lnTo>
                    <a:pt x="33" y="27"/>
                  </a:lnTo>
                  <a:lnTo>
                    <a:pt x="37" y="23"/>
                  </a:lnTo>
                  <a:lnTo>
                    <a:pt x="37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724" name="Rectangle 108">
              <a:extLst>
                <a:ext uri="{FF2B5EF4-FFF2-40B4-BE49-F238E27FC236}">
                  <a16:creationId xmlns:a16="http://schemas.microsoft.com/office/drawing/2014/main" id="{16B53796-F7CA-4624-9080-7591A65B3F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298"/>
              <a:ext cx="2385" cy="1739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725" name="Rectangle 109">
              <a:extLst>
                <a:ext uri="{FF2B5EF4-FFF2-40B4-BE49-F238E27FC236}">
                  <a16:creationId xmlns:a16="http://schemas.microsoft.com/office/drawing/2014/main" id="{A0815F88-D454-4BFB-BCF5-A73CBAF25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1" y="2117"/>
              <a:ext cx="828" cy="41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726" name="Rectangle 110">
              <a:extLst>
                <a:ext uri="{FF2B5EF4-FFF2-40B4-BE49-F238E27FC236}">
                  <a16:creationId xmlns:a16="http://schemas.microsoft.com/office/drawing/2014/main" id="{AA34685C-B549-4A02-A5DD-BD6299444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3" y="2263"/>
              <a:ext cx="63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Nome da classe</a:t>
              </a:r>
              <a:endParaRPr lang="pt-BR" altLang="pt-BR"/>
            </a:p>
          </p:txBody>
        </p:sp>
        <p:sp>
          <p:nvSpPr>
            <p:cNvPr id="27727" name="Rectangle 111">
              <a:extLst>
                <a:ext uri="{FF2B5EF4-FFF2-40B4-BE49-F238E27FC236}">
                  <a16:creationId xmlns:a16="http://schemas.microsoft.com/office/drawing/2014/main" id="{E9E2F40F-D235-439C-BC54-961CAAECF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4" y="2672"/>
              <a:ext cx="76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400">
                  <a:solidFill>
                    <a:srgbClr val="000000"/>
                  </a:solidFill>
                </a:rPr>
                <a:t>Representação</a:t>
              </a:r>
              <a:endParaRPr lang="pt-BR" altLang="pt-BR"/>
            </a:p>
          </p:txBody>
        </p:sp>
        <p:sp>
          <p:nvSpPr>
            <p:cNvPr id="27728" name="Rectangle 112">
              <a:extLst>
                <a:ext uri="{FF2B5EF4-FFF2-40B4-BE49-F238E27FC236}">
                  <a16:creationId xmlns:a16="http://schemas.microsoft.com/office/drawing/2014/main" id="{5A88A645-38DF-4431-A1FB-2C08405CD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0" y="2809"/>
              <a:ext cx="64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400">
                  <a:solidFill>
                    <a:srgbClr val="000000"/>
                  </a:solidFill>
                </a:rPr>
                <a:t> Simplificada</a:t>
              </a:r>
              <a:endParaRPr lang="pt-BR" altLang="pt-BR"/>
            </a:p>
          </p:txBody>
        </p:sp>
        <p:sp>
          <p:nvSpPr>
            <p:cNvPr id="27729" name="Rectangle 113">
              <a:extLst>
                <a:ext uri="{FF2B5EF4-FFF2-40B4-BE49-F238E27FC236}">
                  <a16:creationId xmlns:a16="http://schemas.microsoft.com/office/drawing/2014/main" id="{8F36C7F4-502B-41C9-8638-D4C5DD43A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" y="2322"/>
              <a:ext cx="829" cy="30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730" name="Rectangle 114">
              <a:extLst>
                <a:ext uri="{FF2B5EF4-FFF2-40B4-BE49-F238E27FC236}">
                  <a16:creationId xmlns:a16="http://schemas.microsoft.com/office/drawing/2014/main" id="{215537FD-843F-41C0-B7D3-3A659A8348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6" y="2350"/>
              <a:ext cx="55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     Operações</a:t>
              </a:r>
              <a:endParaRPr lang="pt-BR" altLang="pt-BR"/>
            </a:p>
          </p:txBody>
        </p:sp>
        <p:sp>
          <p:nvSpPr>
            <p:cNvPr id="27731" name="Rectangle 115">
              <a:extLst>
                <a:ext uri="{FF2B5EF4-FFF2-40B4-BE49-F238E27FC236}">
                  <a16:creationId xmlns:a16="http://schemas.microsoft.com/office/drawing/2014/main" id="{23665B67-D577-4F94-8418-C4A5411DA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" y="2181"/>
              <a:ext cx="829" cy="141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732" name="Rectangle 116">
              <a:extLst>
                <a:ext uri="{FF2B5EF4-FFF2-40B4-BE49-F238E27FC236}">
                  <a16:creationId xmlns:a16="http://schemas.microsoft.com/office/drawing/2014/main" id="{C1DBB7A1-3201-4FE2-9503-3D507BE84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6" y="2213"/>
              <a:ext cx="49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      Atributos</a:t>
              </a:r>
              <a:endParaRPr lang="pt-BR" altLang="pt-BR"/>
            </a:p>
          </p:txBody>
        </p:sp>
        <p:sp>
          <p:nvSpPr>
            <p:cNvPr id="27733" name="Rectangle 117">
              <a:extLst>
                <a:ext uri="{FF2B5EF4-FFF2-40B4-BE49-F238E27FC236}">
                  <a16:creationId xmlns:a16="http://schemas.microsoft.com/office/drawing/2014/main" id="{AEFD2F94-60A4-4039-A9CD-301B0632F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" y="1808"/>
              <a:ext cx="829" cy="37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734" name="Rectangle 118">
              <a:extLst>
                <a:ext uri="{FF2B5EF4-FFF2-40B4-BE49-F238E27FC236}">
                  <a16:creationId xmlns:a16="http://schemas.microsoft.com/office/drawing/2014/main" id="{95482142-E81F-4092-8E09-CC5526DE4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2" y="1840"/>
              <a:ext cx="65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Nome da Classe</a:t>
              </a:r>
              <a:endParaRPr lang="pt-BR" altLang="pt-BR"/>
            </a:p>
          </p:txBody>
        </p:sp>
        <p:sp>
          <p:nvSpPr>
            <p:cNvPr id="27735" name="Rectangle 119">
              <a:extLst>
                <a:ext uri="{FF2B5EF4-FFF2-40B4-BE49-F238E27FC236}">
                  <a16:creationId xmlns:a16="http://schemas.microsoft.com/office/drawing/2014/main" id="{586DA5D3-EA56-4CD6-9438-E386B4854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2215"/>
              <a:ext cx="57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100">
                  <a:solidFill>
                    <a:srgbClr val="000000"/>
                  </a:solidFill>
                </a:rPr>
                <a:t>  Nome Classe</a:t>
              </a:r>
              <a:endParaRPr lang="pt-BR" altLang="pt-BR"/>
            </a:p>
          </p:txBody>
        </p:sp>
        <p:sp>
          <p:nvSpPr>
            <p:cNvPr id="27736" name="Rectangle 120">
              <a:extLst>
                <a:ext uri="{FF2B5EF4-FFF2-40B4-BE49-F238E27FC236}">
                  <a16:creationId xmlns:a16="http://schemas.microsoft.com/office/drawing/2014/main" id="{26EE38B3-C687-45FE-87AF-1BFC4EB5B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7" y="1394"/>
              <a:ext cx="138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700" b="1">
                  <a:solidFill>
                    <a:srgbClr val="000000"/>
                  </a:solidFill>
                </a:rPr>
                <a:t>Classe Convencional</a:t>
              </a:r>
              <a:endParaRPr lang="pt-BR" altLang="pt-BR"/>
            </a:p>
          </p:txBody>
        </p:sp>
        <p:sp>
          <p:nvSpPr>
            <p:cNvPr id="27737" name="Rectangle 121">
              <a:extLst>
                <a:ext uri="{FF2B5EF4-FFF2-40B4-BE49-F238E27FC236}">
                  <a16:creationId xmlns:a16="http://schemas.microsoft.com/office/drawing/2014/main" id="{5667288A-1CEB-4C6B-95C4-7BD5F6D7F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6" y="1805"/>
              <a:ext cx="162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700" b="1">
                  <a:solidFill>
                    <a:srgbClr val="000000"/>
                  </a:solidFill>
                </a:rPr>
                <a:t>Classe Georreferenciada</a:t>
              </a:r>
              <a:endParaRPr lang="pt-BR" altLang="pt-BR"/>
            </a:p>
          </p:txBody>
        </p:sp>
      </p:grpSp>
      <p:sp>
        <p:nvSpPr>
          <p:cNvPr id="90" name="Espaço Reservado para Número de Slide 3">
            <a:extLst>
              <a:ext uri="{FF2B5EF4-FFF2-40B4-BE49-F238E27FC236}">
                <a16:creationId xmlns:a16="http://schemas.microsoft.com/office/drawing/2014/main" id="{5BF17683-530D-4F3B-842F-7B64263C29AC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3</a:t>
            </a:fld>
            <a:endParaRPr lang="pt-BR" altLang="pt-BR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AutoShape 2">
            <a:extLst>
              <a:ext uri="{FF2B5EF4-FFF2-40B4-BE49-F238E27FC236}">
                <a16:creationId xmlns:a16="http://schemas.microsoft.com/office/drawing/2014/main" id="{BDF94E1F-78B3-4515-BB47-5098E49856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28676" name="Text Box 8" descr="Confetes pequenos">
            <a:extLst>
              <a:ext uri="{FF2B5EF4-FFF2-40B4-BE49-F238E27FC236}">
                <a16:creationId xmlns:a16="http://schemas.microsoft.com/office/drawing/2014/main" id="{4837CCA2-0B61-44E2-8443-93021EAEB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0" y="1649930"/>
            <a:ext cx="1458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GB" altLang="pt-BR" sz="2000">
                <a:latin typeface="Tahoma" panose="020B0604030504040204" pitchFamily="34" charset="0"/>
              </a:rPr>
              <a:t>Geo-campo</a:t>
            </a:r>
          </a:p>
        </p:txBody>
      </p:sp>
      <p:sp>
        <p:nvSpPr>
          <p:cNvPr id="28677" name="Rectangle 18" descr="Confetes pequenos">
            <a:extLst>
              <a:ext uri="{FF2B5EF4-FFF2-40B4-BE49-F238E27FC236}">
                <a16:creationId xmlns:a16="http://schemas.microsoft.com/office/drawing/2014/main" id="{24180311-7438-4D1D-AD8C-25B73AB46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144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28678" name="Picture 19" descr="Confetes pequenos">
            <a:extLst>
              <a:ext uri="{FF2B5EF4-FFF2-40B4-BE49-F238E27FC236}">
                <a16:creationId xmlns:a16="http://schemas.microsoft.com/office/drawing/2014/main" id="{DEED9A13-AF2D-4224-86B8-E590FE7EF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737" y="2513529"/>
            <a:ext cx="1454150" cy="229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8" name="CaixaDeTexto 7">
            <a:extLst>
              <a:ext uri="{FF2B5EF4-FFF2-40B4-BE49-F238E27FC236}">
                <a16:creationId xmlns:a16="http://schemas.microsoft.com/office/drawing/2014/main" id="{EBC7F9A8-12F5-4D40-8C05-8C54051BB647}"/>
              </a:ext>
            </a:extLst>
          </p:cNvPr>
          <p:cNvSpPr txBox="1"/>
          <p:nvPr/>
        </p:nvSpPr>
        <p:spPr>
          <a:xfrm>
            <a:off x="3791744" y="1341439"/>
            <a:ext cx="56173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latin typeface="+mj-lt"/>
              </a:rPr>
              <a:t>Representa o conjunto de grades triangulares de pontos que cobrem todo o domínio espacial.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  <a:p>
            <a:pPr>
              <a:defRPr/>
            </a:pPr>
            <a:r>
              <a:rPr lang="pt-BR" sz="2400" dirty="0">
                <a:latin typeface="+mj-lt"/>
              </a:rPr>
              <a:t>Um exemplo é o TIN (rede irregular </a:t>
            </a:r>
            <a:r>
              <a:rPr lang="pt-BR" sz="2400" dirty="0" err="1">
                <a:latin typeface="+mj-lt"/>
              </a:rPr>
              <a:t>triangularizada</a:t>
            </a:r>
            <a:r>
              <a:rPr lang="pt-BR" sz="2400" dirty="0">
                <a:latin typeface="+mj-lt"/>
              </a:rPr>
              <a:t>)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</p:txBody>
      </p:sp>
      <p:pic>
        <p:nvPicPr>
          <p:cNvPr id="28680" name="Picture 5" descr="billings_tin">
            <a:extLst>
              <a:ext uri="{FF2B5EF4-FFF2-40B4-BE49-F238E27FC236}">
                <a16:creationId xmlns:a16="http://schemas.microsoft.com/office/drawing/2014/main" id="{D099B718-1FA6-4C5F-938F-483F31A90A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9" y="4221164"/>
            <a:ext cx="2987675" cy="256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528EEBBB-5360-45A3-AB3E-2E3267AA3A61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4</a:t>
            </a:fld>
            <a:endParaRPr lang="pt-BR" altLang="pt-BR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AutoShape 2">
            <a:extLst>
              <a:ext uri="{FF2B5EF4-FFF2-40B4-BE49-F238E27FC236}">
                <a16:creationId xmlns:a16="http://schemas.microsoft.com/office/drawing/2014/main" id="{A67B87E2-F6E8-4C01-AD80-F8D78B7CAB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29700" name="Text Box 8" descr="Confetes pequenos">
            <a:extLst>
              <a:ext uri="{FF2B5EF4-FFF2-40B4-BE49-F238E27FC236}">
                <a16:creationId xmlns:a16="http://schemas.microsoft.com/office/drawing/2014/main" id="{CE0E9966-5475-466C-A430-2F0D322EB4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520" y="1340768"/>
            <a:ext cx="1458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GB" altLang="pt-BR" sz="2000">
                <a:latin typeface="Tahoma" panose="020B0604030504040204" pitchFamily="34" charset="0"/>
              </a:rPr>
              <a:t>Geo-campo</a:t>
            </a:r>
          </a:p>
        </p:txBody>
      </p:sp>
      <p:sp>
        <p:nvSpPr>
          <p:cNvPr id="29701" name="Rectangle 18" descr="Confetes pequenos">
            <a:extLst>
              <a:ext uri="{FF2B5EF4-FFF2-40B4-BE49-F238E27FC236}">
                <a16:creationId xmlns:a16="http://schemas.microsoft.com/office/drawing/2014/main" id="{40B07F60-4C4B-45A9-A17D-1D03B465B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969" y="228798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6B575B61-65FF-4F60-82C1-E59CCC396E18}"/>
              </a:ext>
            </a:extLst>
          </p:cNvPr>
          <p:cNvSpPr txBox="1"/>
          <p:nvPr/>
        </p:nvSpPr>
        <p:spPr>
          <a:xfrm>
            <a:off x="3935759" y="1196976"/>
            <a:ext cx="6552157" cy="30464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latin typeface="+mj-lt"/>
              </a:rPr>
              <a:t>Representa uma coleção de linhas fechadas que não se cruzam nem se tocam. Cada instância da classe contém o valor associado.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  <a:p>
            <a:pPr>
              <a:defRPr/>
            </a:pPr>
            <a:r>
              <a:rPr lang="pt-BR" sz="2400" dirty="0">
                <a:latin typeface="+mj-lt"/>
              </a:rPr>
              <a:t>Exemplo: curvas de nível, curvas de temperatura e curvas de ruído.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</p:txBody>
      </p:sp>
      <p:pic>
        <p:nvPicPr>
          <p:cNvPr id="29703" name="Picture 2" descr="Confetes pequenos">
            <a:extLst>
              <a:ext uri="{FF2B5EF4-FFF2-40B4-BE49-F238E27FC236}">
                <a16:creationId xmlns:a16="http://schemas.microsoft.com/office/drawing/2014/main" id="{EDD2310B-F6F7-4DD9-80AC-A4AC90A068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083" y="2204367"/>
            <a:ext cx="1381125" cy="235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9704" name="Picture 4" descr="billings_iso">
            <a:extLst>
              <a:ext uri="{FF2B5EF4-FFF2-40B4-BE49-F238E27FC236}">
                <a16:creationId xmlns:a16="http://schemas.microsoft.com/office/drawing/2014/main" id="{F238FE22-578E-44DB-850A-A6B22360CD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8" y="4292601"/>
            <a:ext cx="300355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7100066C-FE40-4BDD-B785-658AB4618B98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5</a:t>
            </a:fld>
            <a:endParaRPr lang="pt-BR" altLang="pt-BR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AutoShape 2">
            <a:extLst>
              <a:ext uri="{FF2B5EF4-FFF2-40B4-BE49-F238E27FC236}">
                <a16:creationId xmlns:a16="http://schemas.microsoft.com/office/drawing/2014/main" id="{E052F96E-01BF-4BD3-8DAD-34C613F677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30724" name="Text Box 8" descr="Confetes pequenos">
            <a:extLst>
              <a:ext uri="{FF2B5EF4-FFF2-40B4-BE49-F238E27FC236}">
                <a16:creationId xmlns:a16="http://schemas.microsoft.com/office/drawing/2014/main" id="{1F3F3A45-A4B6-4E55-9F95-3237A61AB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565" y="1202459"/>
            <a:ext cx="1458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GB" altLang="pt-BR" sz="2000">
                <a:latin typeface="Tahoma" panose="020B0604030504040204" pitchFamily="34" charset="0"/>
              </a:rPr>
              <a:t>Geo-campo</a:t>
            </a:r>
          </a:p>
        </p:txBody>
      </p:sp>
      <p:sp>
        <p:nvSpPr>
          <p:cNvPr id="30725" name="Rectangle 18" descr="Confetes pequenos">
            <a:extLst>
              <a:ext uri="{FF2B5EF4-FFF2-40B4-BE49-F238E27FC236}">
                <a16:creationId xmlns:a16="http://schemas.microsoft.com/office/drawing/2014/main" id="{DE5D6F16-2414-41AD-A801-38F1FDF2E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144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3232AAA2-0C0E-4571-A0A5-869A505516F2}"/>
              </a:ext>
            </a:extLst>
          </p:cNvPr>
          <p:cNvSpPr txBox="1"/>
          <p:nvPr/>
        </p:nvSpPr>
        <p:spPr>
          <a:xfrm>
            <a:off x="3431704" y="1196975"/>
            <a:ext cx="7848872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latin typeface="+mj-lt"/>
              </a:rPr>
              <a:t>Representa o conjunto de subdivisões de todo o domínio espacial em regiões</a:t>
            </a:r>
          </a:p>
          <a:p>
            <a:pPr>
              <a:defRPr/>
            </a:pPr>
            <a:r>
              <a:rPr lang="pt-BR" sz="2400" dirty="0">
                <a:latin typeface="+mj-lt"/>
              </a:rPr>
              <a:t>simples que não se sobrepõem e que cobrem completamente este domínio. 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  <a:p>
            <a:pPr>
              <a:defRPr/>
            </a:pPr>
            <a:r>
              <a:rPr lang="pt-BR" sz="2400" dirty="0">
                <a:latin typeface="+mj-lt"/>
              </a:rPr>
              <a:t>Exemplo: tipos de solo, geologia, divisões administrativas e divisões temáticas.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</p:txBody>
      </p:sp>
      <p:pic>
        <p:nvPicPr>
          <p:cNvPr id="30727" name="Picture 6">
            <a:extLst>
              <a:ext uri="{FF2B5EF4-FFF2-40B4-BE49-F238E27FC236}">
                <a16:creationId xmlns:a16="http://schemas.microsoft.com/office/drawing/2014/main" id="{D77C6199-2F4F-4194-8AE5-352F3DFD10E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8248" y="4525962"/>
            <a:ext cx="2124075" cy="198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8" name="Picture 3" descr="Confetes pequenos">
            <a:extLst>
              <a:ext uri="{FF2B5EF4-FFF2-40B4-BE49-F238E27FC236}">
                <a16:creationId xmlns:a16="http://schemas.microsoft.com/office/drawing/2014/main" id="{16920EF6-6D2D-46B9-A755-E8BDEF876A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003" y="1921596"/>
            <a:ext cx="1563687" cy="303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0FEE91A2-0024-44CD-8AA4-6806B494B091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6</a:t>
            </a:fld>
            <a:endParaRPr lang="pt-BR" altLang="pt-BR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AutoShape 2">
            <a:extLst>
              <a:ext uri="{FF2B5EF4-FFF2-40B4-BE49-F238E27FC236}">
                <a16:creationId xmlns:a16="http://schemas.microsoft.com/office/drawing/2014/main" id="{49ABCE94-E132-4A8F-BFAA-AF6EB41407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31748" name="Text Box 8" descr="Confetes pequenos">
            <a:extLst>
              <a:ext uri="{FF2B5EF4-FFF2-40B4-BE49-F238E27FC236}">
                <a16:creationId xmlns:a16="http://schemas.microsoft.com/office/drawing/2014/main" id="{D07A196C-37CA-40BA-A1B0-855EB3C20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8393" y="1317626"/>
            <a:ext cx="1458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GB" altLang="pt-BR" sz="2000">
                <a:latin typeface="Tahoma" panose="020B0604030504040204" pitchFamily="34" charset="0"/>
              </a:rPr>
              <a:t>Geo-campo</a:t>
            </a:r>
          </a:p>
        </p:txBody>
      </p:sp>
      <p:sp>
        <p:nvSpPr>
          <p:cNvPr id="31749" name="Rectangle 18" descr="Confetes pequenos">
            <a:extLst>
              <a:ext uri="{FF2B5EF4-FFF2-40B4-BE49-F238E27FC236}">
                <a16:creationId xmlns:a16="http://schemas.microsoft.com/office/drawing/2014/main" id="{29935893-14B3-4CA0-A946-1D0DF2532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144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F34DA749-A0AA-44F7-9368-02267FA9D5FA}"/>
              </a:ext>
            </a:extLst>
          </p:cNvPr>
          <p:cNvSpPr txBox="1"/>
          <p:nvPr/>
        </p:nvSpPr>
        <p:spPr>
          <a:xfrm>
            <a:off x="3359696" y="1196975"/>
            <a:ext cx="7992888" cy="37861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latin typeface="+mj-lt"/>
              </a:rPr>
              <a:t>Representa o conjunto das subdivisões</a:t>
            </a:r>
          </a:p>
          <a:p>
            <a:pPr>
              <a:defRPr/>
            </a:pPr>
            <a:r>
              <a:rPr lang="pt-BR" sz="2400" dirty="0">
                <a:latin typeface="+mj-lt"/>
              </a:rPr>
              <a:t>de todo o domínio espacial em células regulares que não se sobrepõem e que cobrem completamente este domínio. Cada célula possui um único valor para todas as posições dentro dela. 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  <a:p>
            <a:pPr>
              <a:defRPr/>
            </a:pPr>
            <a:r>
              <a:rPr lang="pt-BR" sz="2400" dirty="0">
                <a:latin typeface="+mj-lt"/>
              </a:rPr>
              <a:t>Exemplo: Imagem de satélite, grade de </a:t>
            </a:r>
            <a:r>
              <a:rPr lang="pt-BR" sz="2400" dirty="0" err="1">
                <a:latin typeface="+mj-lt"/>
              </a:rPr>
              <a:t>altimetria</a:t>
            </a:r>
            <a:r>
              <a:rPr lang="pt-BR" sz="2400" dirty="0">
                <a:latin typeface="+mj-lt"/>
              </a:rPr>
              <a:t>.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</p:txBody>
      </p:sp>
      <p:pic>
        <p:nvPicPr>
          <p:cNvPr id="31751" name="Picture 2" descr="Confetes pequenos">
            <a:extLst>
              <a:ext uri="{FF2B5EF4-FFF2-40B4-BE49-F238E27FC236}">
                <a16:creationId xmlns:a16="http://schemas.microsoft.com/office/drawing/2014/main" id="{B3875D43-3ABC-4BC8-A08F-D30106C65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955" y="2254250"/>
            <a:ext cx="1382712" cy="235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31752" name="Group 13">
            <a:extLst>
              <a:ext uri="{FF2B5EF4-FFF2-40B4-BE49-F238E27FC236}">
                <a16:creationId xmlns:a16="http://schemas.microsoft.com/office/drawing/2014/main" id="{BA0F8A93-E379-4D41-93F2-553B29906BCF}"/>
              </a:ext>
            </a:extLst>
          </p:cNvPr>
          <p:cNvGrpSpPr>
            <a:grpSpLocks/>
          </p:cNvGrpSpPr>
          <p:nvPr/>
        </p:nvGrpSpPr>
        <p:grpSpPr bwMode="auto">
          <a:xfrm>
            <a:off x="5808663" y="4868863"/>
            <a:ext cx="1943100" cy="1657350"/>
            <a:chOff x="672" y="2448"/>
            <a:chExt cx="1659" cy="1600"/>
          </a:xfrm>
        </p:grpSpPr>
        <p:pic>
          <p:nvPicPr>
            <p:cNvPr id="31754" name="Picture 9" descr="Confetes pequenos">
              <a:extLst>
                <a:ext uri="{FF2B5EF4-FFF2-40B4-BE49-F238E27FC236}">
                  <a16:creationId xmlns:a16="http://schemas.microsoft.com/office/drawing/2014/main" id="{04814A27-E768-457E-B9C3-8C2C01B0AF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2448"/>
              <a:ext cx="866" cy="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31755" name="Picture 10" descr="Confetes pequenos">
              <a:extLst>
                <a:ext uri="{FF2B5EF4-FFF2-40B4-BE49-F238E27FC236}">
                  <a16:creationId xmlns:a16="http://schemas.microsoft.com/office/drawing/2014/main" id="{0F738097-07EF-4A2F-BE57-8231537767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5" y="2826"/>
              <a:ext cx="850" cy="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31756" name="Picture 11" descr="Confetes pequenos">
              <a:extLst>
                <a:ext uri="{FF2B5EF4-FFF2-40B4-BE49-F238E27FC236}">
                  <a16:creationId xmlns:a16="http://schemas.microsoft.com/office/drawing/2014/main" id="{3BECDF88-D007-40C1-8C1B-3D5E3B2328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8" y="3150"/>
              <a:ext cx="853" cy="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  <p:pic>
        <p:nvPicPr>
          <p:cNvPr id="31753" name="Picture 10" descr="Confetes pequenos">
            <a:extLst>
              <a:ext uri="{FF2B5EF4-FFF2-40B4-BE49-F238E27FC236}">
                <a16:creationId xmlns:a16="http://schemas.microsoft.com/office/drawing/2014/main" id="{190FEF83-EDA4-49D4-A927-B0369CC949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6226" y="4941889"/>
            <a:ext cx="2601913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3" name="Espaço Reservado para Número de Slide 3">
            <a:extLst>
              <a:ext uri="{FF2B5EF4-FFF2-40B4-BE49-F238E27FC236}">
                <a16:creationId xmlns:a16="http://schemas.microsoft.com/office/drawing/2014/main" id="{C1115B4E-97B5-4F9E-8BD5-AF24DE4241DC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7</a:t>
            </a:fld>
            <a:endParaRPr lang="pt-BR" altLang="pt-BR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>
            <a:extLst>
              <a:ext uri="{FF2B5EF4-FFF2-40B4-BE49-F238E27FC236}">
                <a16:creationId xmlns:a16="http://schemas.microsoft.com/office/drawing/2014/main" id="{384878CA-09FB-4021-B28A-736122ADCB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2054" name="Text Box 8" descr="Confetes pequenos">
            <a:extLst>
              <a:ext uri="{FF2B5EF4-FFF2-40B4-BE49-F238E27FC236}">
                <a16:creationId xmlns:a16="http://schemas.microsoft.com/office/drawing/2014/main" id="{FE15C8B0-16DC-440E-A6B2-D2A464CF0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8393" y="1246621"/>
            <a:ext cx="1458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GB" altLang="pt-BR" sz="2000">
                <a:latin typeface="Tahoma" panose="020B0604030504040204" pitchFamily="34" charset="0"/>
              </a:rPr>
              <a:t>Geo-campo</a:t>
            </a:r>
          </a:p>
        </p:txBody>
      </p:sp>
      <p:sp>
        <p:nvSpPr>
          <p:cNvPr id="2055" name="Rectangle 18" descr="Confetes pequenos">
            <a:extLst>
              <a:ext uri="{FF2B5EF4-FFF2-40B4-BE49-F238E27FC236}">
                <a16:creationId xmlns:a16="http://schemas.microsoft.com/office/drawing/2014/main" id="{06536519-8A2F-4FCA-AD47-6AF6E345C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144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98B47259-7C34-4153-BAE3-C71F6F5B348F}"/>
              </a:ext>
            </a:extLst>
          </p:cNvPr>
          <p:cNvSpPr txBox="1"/>
          <p:nvPr/>
        </p:nvSpPr>
        <p:spPr>
          <a:xfrm>
            <a:off x="3503712" y="1196975"/>
            <a:ext cx="6840438" cy="3416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latin typeface="+mj-lt"/>
              </a:rPr>
              <a:t>Representa uma coleção de pontos</a:t>
            </a:r>
          </a:p>
          <a:p>
            <a:pPr>
              <a:defRPr/>
            </a:pPr>
            <a:r>
              <a:rPr lang="pt-BR" sz="2400" dirty="0">
                <a:latin typeface="+mj-lt"/>
              </a:rPr>
              <a:t>regular ou irregularmente distribuídos por todo espaço geográfico.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  <a:p>
            <a:pPr>
              <a:defRPr/>
            </a:pPr>
            <a:r>
              <a:rPr lang="pt-BR" sz="2400" dirty="0">
                <a:latin typeface="+mj-lt"/>
              </a:rPr>
              <a:t>Exemplo: estações de medição de</a:t>
            </a:r>
          </a:p>
          <a:p>
            <a:pPr>
              <a:defRPr/>
            </a:pPr>
            <a:r>
              <a:rPr lang="pt-BR" sz="2400" dirty="0">
                <a:latin typeface="+mj-lt"/>
              </a:rPr>
              <a:t>temperatura, modelos numéricos de terreno ou pontos cotados em levantamentos </a:t>
            </a:r>
            <a:r>
              <a:rPr lang="pt-BR" sz="2400" dirty="0" err="1">
                <a:latin typeface="+mj-lt"/>
              </a:rPr>
              <a:t>altimétricos</a:t>
            </a:r>
            <a:r>
              <a:rPr lang="pt-BR" sz="2400" dirty="0">
                <a:latin typeface="+mj-lt"/>
              </a:rPr>
              <a:t> de áreas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</p:txBody>
      </p:sp>
      <p:pic>
        <p:nvPicPr>
          <p:cNvPr id="2057" name="Picture 2" descr="Confetes pequenos">
            <a:extLst>
              <a:ext uri="{FF2B5EF4-FFF2-40B4-BE49-F238E27FC236}">
                <a16:creationId xmlns:a16="http://schemas.microsoft.com/office/drawing/2014/main" id="{C7C04C58-7E44-4CE6-9B4E-67824E426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956" y="2254683"/>
            <a:ext cx="1381125" cy="237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2050" name="Object 6">
            <a:extLst>
              <a:ext uri="{FF2B5EF4-FFF2-40B4-BE49-F238E27FC236}">
                <a16:creationId xmlns:a16="http://schemas.microsoft.com/office/drawing/2014/main" id="{61F912F1-CCCB-4C1B-A48B-34F87E53B696}"/>
              </a:ext>
            </a:extLst>
          </p:cNvPr>
          <p:cNvGraphicFramePr>
            <a:graphicFrameLocks/>
          </p:cNvGraphicFramePr>
          <p:nvPr/>
        </p:nvGraphicFramePr>
        <p:xfrm>
          <a:off x="5151438" y="4714876"/>
          <a:ext cx="2176462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m de bitmap" r:id="rId3" imgW="1809720" imgH="1441440" progId="Paint.Picture">
                  <p:embed/>
                </p:oleObj>
              </mc:Choice>
              <mc:Fallback>
                <p:oleObj name="Imagem de bitmap" r:id="rId3" imgW="1809720" imgH="1441440" progId="Paint.Picture">
                  <p:embed/>
                  <p:pic>
                    <p:nvPicPr>
                      <p:cNvPr id="2050" name="Object 6">
                        <a:extLst>
                          <a:ext uri="{FF2B5EF4-FFF2-40B4-BE49-F238E27FC236}">
                            <a16:creationId xmlns:a16="http://schemas.microsoft.com/office/drawing/2014/main" id="{61F912F1-CCCB-4C1B-A48B-34F87E53B69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1438" y="4714876"/>
                        <a:ext cx="2176462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7">
            <a:extLst>
              <a:ext uri="{FF2B5EF4-FFF2-40B4-BE49-F238E27FC236}">
                <a16:creationId xmlns:a16="http://schemas.microsoft.com/office/drawing/2014/main" id="{D4DF3EB2-B81F-43AC-BF1C-AC0E471ABBB7}"/>
              </a:ext>
            </a:extLst>
          </p:cNvPr>
          <p:cNvGraphicFramePr>
            <a:graphicFrameLocks/>
          </p:cNvGraphicFramePr>
          <p:nvPr/>
        </p:nvGraphicFramePr>
        <p:xfrm>
          <a:off x="7385050" y="4714876"/>
          <a:ext cx="2382838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m de bitmap" r:id="rId5" imgW="1981080" imgH="1436400" progId="Paint.Picture">
                  <p:embed/>
                </p:oleObj>
              </mc:Choice>
              <mc:Fallback>
                <p:oleObj name="Imagem de bitmap" r:id="rId5" imgW="1981080" imgH="1436400" progId="Paint.Picture">
                  <p:embed/>
                  <p:pic>
                    <p:nvPicPr>
                      <p:cNvPr id="2051" name="Object 7">
                        <a:extLst>
                          <a:ext uri="{FF2B5EF4-FFF2-40B4-BE49-F238E27FC236}">
                            <a16:creationId xmlns:a16="http://schemas.microsoft.com/office/drawing/2014/main" id="{D4DF3EB2-B81F-43AC-BF1C-AC0E471ABBB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5050" y="4714876"/>
                        <a:ext cx="2382838" cy="173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Espaço Reservado para Número de Slide 3">
            <a:extLst>
              <a:ext uri="{FF2B5EF4-FFF2-40B4-BE49-F238E27FC236}">
                <a16:creationId xmlns:a16="http://schemas.microsoft.com/office/drawing/2014/main" id="{E58C2FF5-B7E6-464B-B22D-CAF2AEDF4382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8</a:t>
            </a:fld>
            <a:endParaRPr lang="pt-BR" altLang="pt-BR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AutoShape 2">
            <a:extLst>
              <a:ext uri="{FF2B5EF4-FFF2-40B4-BE49-F238E27FC236}">
                <a16:creationId xmlns:a16="http://schemas.microsoft.com/office/drawing/2014/main" id="{4C36F7E2-A968-4BC9-9D64-937FAD4C0A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Geo-OMT</a:t>
            </a:r>
          </a:p>
        </p:txBody>
      </p:sp>
      <p:sp>
        <p:nvSpPr>
          <p:cNvPr id="32772" name="Text Box 6" descr="Confetes pequenos">
            <a:extLst>
              <a:ext uri="{FF2B5EF4-FFF2-40B4-BE49-F238E27FC236}">
                <a16:creationId xmlns:a16="http://schemas.microsoft.com/office/drawing/2014/main" id="{EA451584-165C-465E-9D99-AFDDD3B42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3800" y="1657351"/>
            <a:ext cx="184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GB" altLang="pt-BR" sz="1000">
              <a:latin typeface="Tahoma" panose="020B0604030504040204" pitchFamily="34" charset="0"/>
            </a:endParaRPr>
          </a:p>
        </p:txBody>
      </p:sp>
      <p:sp>
        <p:nvSpPr>
          <p:cNvPr id="32773" name="Rectangle 20" descr="Confetes pequenos">
            <a:extLst>
              <a:ext uri="{FF2B5EF4-FFF2-40B4-BE49-F238E27FC236}">
                <a16:creationId xmlns:a16="http://schemas.microsoft.com/office/drawing/2014/main" id="{126B9BE1-3FF3-468F-888C-50EC085C2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3489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32774" name="Picture 21" descr="Confetes pequenos">
            <a:extLst>
              <a:ext uri="{FF2B5EF4-FFF2-40B4-BE49-F238E27FC236}">
                <a16:creationId xmlns:a16="http://schemas.microsoft.com/office/drawing/2014/main" id="{21FF7563-FF8A-4875-A4E5-E85BBB5842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9" y="1196975"/>
            <a:ext cx="3252787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2775" name="Picture 22" descr="Confetes pequenos">
            <a:extLst>
              <a:ext uri="{FF2B5EF4-FFF2-40B4-BE49-F238E27FC236}">
                <a16:creationId xmlns:a16="http://schemas.microsoft.com/office/drawing/2014/main" id="{22AFE8DE-E38D-4805-B695-FD682DBF71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1628776"/>
            <a:ext cx="7513637" cy="496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8" name="Espaço Reservado para Número de Slide 3">
            <a:extLst>
              <a:ext uri="{FF2B5EF4-FFF2-40B4-BE49-F238E27FC236}">
                <a16:creationId xmlns:a16="http://schemas.microsoft.com/office/drawing/2014/main" id="{81852C9B-C300-4FE0-A8C7-D574188C03E4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19</a:t>
            </a:fld>
            <a:endParaRPr lang="pt-BR" altLang="pt-BR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AutoShape 2">
            <a:extLst>
              <a:ext uri="{FF2B5EF4-FFF2-40B4-BE49-F238E27FC236}">
                <a16:creationId xmlns:a16="http://schemas.microsoft.com/office/drawing/2014/main" id="{E4A40D9E-D2AA-42DA-B1B8-A4718AC241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agem de Dados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BB8E63F1-6542-4947-A100-4CF44D2A23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9416" y="1412875"/>
            <a:ext cx="9517434" cy="4724400"/>
          </a:xfrm>
        </p:spPr>
        <p:txBody>
          <a:bodyPr/>
          <a:lstStyle/>
          <a:p>
            <a:pPr eaLnBrk="1" hangingPunct="1"/>
            <a:r>
              <a:rPr lang="en-GB" altLang="pt-BR" sz="2400" dirty="0" err="1"/>
              <a:t>Modelo</a:t>
            </a:r>
            <a:r>
              <a:rPr lang="en-GB" altLang="pt-BR" sz="2400" dirty="0"/>
              <a:t> OMT - Object </a:t>
            </a:r>
            <a:r>
              <a:rPr lang="en-GB" altLang="pt-BR" sz="2400" dirty="0" err="1"/>
              <a:t>Modeling</a:t>
            </a:r>
            <a:r>
              <a:rPr lang="en-GB" altLang="pt-BR" sz="2400" dirty="0"/>
              <a:t> Technique</a:t>
            </a:r>
          </a:p>
          <a:p>
            <a:pPr lvl="1" eaLnBrk="1" hangingPunct="1"/>
            <a:r>
              <a:rPr lang="en-GB" altLang="pt-BR" sz="2400" dirty="0"/>
              <a:t>m</a:t>
            </a:r>
            <a:r>
              <a:rPr lang="en-US" altLang="pt-BR" sz="2400" dirty="0" err="1"/>
              <a:t>etodo</a:t>
            </a:r>
            <a:r>
              <a:rPr lang="en-US" altLang="pt-BR" sz="2400" dirty="0"/>
              <a:t> de </a:t>
            </a:r>
            <a:r>
              <a:rPr lang="en-US" altLang="pt-BR" sz="2400" dirty="0" err="1"/>
              <a:t>projeto</a:t>
            </a:r>
            <a:r>
              <a:rPr lang="en-US" altLang="pt-BR" sz="2400" dirty="0"/>
              <a:t> </a:t>
            </a:r>
            <a:r>
              <a:rPr lang="en-US" altLang="pt-BR" sz="2400" dirty="0" err="1"/>
              <a:t>orientado</a:t>
            </a:r>
            <a:r>
              <a:rPr lang="en-US" altLang="pt-BR" sz="2400" dirty="0"/>
              <a:t> a </a:t>
            </a:r>
            <a:r>
              <a:rPr lang="en-US" altLang="pt-BR" sz="2400" dirty="0" err="1"/>
              <a:t>objetos</a:t>
            </a:r>
            <a:endParaRPr lang="en-US" altLang="pt-BR" sz="2400" dirty="0"/>
          </a:p>
          <a:p>
            <a:pPr lvl="1" eaLnBrk="1" hangingPunct="1"/>
            <a:r>
              <a:rPr lang="en-US" altLang="pt-BR" sz="2400" dirty="0" err="1"/>
              <a:t>modelo</a:t>
            </a:r>
            <a:r>
              <a:rPr lang="en-US" altLang="pt-BR" sz="2400" dirty="0"/>
              <a:t> de </a:t>
            </a:r>
            <a:r>
              <a:rPr lang="en-US" altLang="pt-BR" sz="2400" dirty="0" err="1"/>
              <a:t>objetos</a:t>
            </a:r>
            <a:r>
              <a:rPr lang="en-US" altLang="pt-BR" sz="2400" dirty="0"/>
              <a:t> </a:t>
            </a:r>
            <a:r>
              <a:rPr lang="en-US" altLang="pt-BR" sz="2400" dirty="0" err="1"/>
              <a:t>captura</a:t>
            </a:r>
            <a:r>
              <a:rPr lang="en-US" altLang="pt-BR" sz="2400" dirty="0"/>
              <a:t> a </a:t>
            </a:r>
            <a:r>
              <a:rPr lang="en-US" altLang="pt-BR" sz="2400" dirty="0" err="1"/>
              <a:t>estrutura</a:t>
            </a:r>
            <a:r>
              <a:rPr lang="en-US" altLang="pt-BR" sz="2400" dirty="0"/>
              <a:t> </a:t>
            </a:r>
            <a:r>
              <a:rPr lang="en-US" altLang="pt-BR" sz="2400" dirty="0" err="1"/>
              <a:t>estática</a:t>
            </a:r>
            <a:r>
              <a:rPr lang="en-US" altLang="pt-BR" sz="2400" dirty="0"/>
              <a:t> do </a:t>
            </a:r>
            <a:r>
              <a:rPr lang="en-US" altLang="pt-BR" sz="2400" dirty="0" err="1"/>
              <a:t>sistema</a:t>
            </a:r>
            <a:r>
              <a:rPr lang="en-US" altLang="pt-BR" sz="2400" dirty="0"/>
              <a:t>: classes, </a:t>
            </a:r>
            <a:r>
              <a:rPr lang="en-US" altLang="pt-BR" sz="2400" dirty="0" err="1"/>
              <a:t>relacionamentos</a:t>
            </a:r>
            <a:r>
              <a:rPr lang="en-US" altLang="pt-BR" sz="2400" dirty="0"/>
              <a:t>, e </a:t>
            </a:r>
            <a:r>
              <a:rPr lang="en-US" altLang="pt-BR" sz="2400" dirty="0" err="1"/>
              <a:t>operações</a:t>
            </a:r>
            <a:r>
              <a:rPr lang="en-US" altLang="pt-BR" sz="2400" dirty="0"/>
              <a:t>.</a:t>
            </a:r>
          </a:p>
          <a:p>
            <a:pPr lvl="1" eaLnBrk="1" hangingPunct="1"/>
            <a:endParaRPr lang="en-GB" altLang="pt-BR" sz="2400" dirty="0"/>
          </a:p>
          <a:p>
            <a:pPr lvl="1" eaLnBrk="1" hangingPunct="1"/>
            <a:r>
              <a:rPr lang="en-GB" altLang="pt-BR" sz="2400" dirty="0" err="1"/>
              <a:t>Conceitos</a:t>
            </a:r>
            <a:r>
              <a:rPr lang="en-GB" altLang="pt-BR" sz="2400" dirty="0"/>
              <a:t>:</a:t>
            </a:r>
          </a:p>
          <a:p>
            <a:pPr lvl="2" eaLnBrk="1" hangingPunct="1"/>
            <a:r>
              <a:rPr lang="en-GB" altLang="pt-BR" sz="2000" dirty="0" err="1"/>
              <a:t>objeto</a:t>
            </a:r>
            <a:r>
              <a:rPr lang="en-GB" altLang="pt-BR" sz="2000" dirty="0"/>
              <a:t> - </a:t>
            </a:r>
            <a:r>
              <a:rPr lang="en-GB" altLang="pt-BR" sz="2000" dirty="0" err="1"/>
              <a:t>entidade</a:t>
            </a:r>
            <a:r>
              <a:rPr lang="en-GB" altLang="pt-BR" sz="2000" dirty="0"/>
              <a:t> do </a:t>
            </a:r>
            <a:r>
              <a:rPr lang="en-GB" altLang="pt-BR" sz="2000" dirty="0" err="1"/>
              <a:t>mundo</a:t>
            </a:r>
            <a:r>
              <a:rPr lang="en-GB" altLang="pt-BR" sz="2000" dirty="0"/>
              <a:t> real</a:t>
            </a:r>
          </a:p>
          <a:p>
            <a:pPr lvl="2" eaLnBrk="1" hangingPunct="1"/>
            <a:r>
              <a:rPr lang="en-GB" altLang="pt-BR" sz="2000" dirty="0" err="1"/>
              <a:t>classe</a:t>
            </a:r>
            <a:r>
              <a:rPr lang="en-GB" altLang="pt-BR" sz="2000" dirty="0"/>
              <a:t> de </a:t>
            </a:r>
            <a:r>
              <a:rPr lang="en-GB" altLang="pt-BR" sz="2000" dirty="0" err="1"/>
              <a:t>objetos</a:t>
            </a:r>
            <a:r>
              <a:rPr lang="en-GB" altLang="pt-BR" sz="2000" dirty="0"/>
              <a:t> - </a:t>
            </a:r>
            <a:r>
              <a:rPr lang="en-GB" altLang="pt-BR" sz="2000" dirty="0" err="1"/>
              <a:t>representa</a:t>
            </a:r>
            <a:r>
              <a:rPr lang="en-GB" altLang="pt-BR" sz="2000" dirty="0"/>
              <a:t> </a:t>
            </a:r>
            <a:r>
              <a:rPr lang="en-GB" altLang="pt-BR" sz="2000" dirty="0" err="1"/>
              <a:t>entidades</a:t>
            </a:r>
            <a:r>
              <a:rPr lang="en-GB" altLang="pt-BR" sz="2000" dirty="0"/>
              <a:t> de </a:t>
            </a:r>
            <a:r>
              <a:rPr lang="en-GB" altLang="pt-BR" sz="2000" dirty="0" err="1"/>
              <a:t>mesma</a:t>
            </a:r>
            <a:r>
              <a:rPr lang="en-GB" altLang="pt-BR" sz="2000" dirty="0"/>
              <a:t> </a:t>
            </a:r>
            <a:r>
              <a:rPr lang="en-GB" altLang="pt-BR" sz="2000" dirty="0" err="1"/>
              <a:t>característica</a:t>
            </a:r>
            <a:r>
              <a:rPr lang="en-GB" altLang="pt-BR" sz="2000" dirty="0"/>
              <a:t> (</a:t>
            </a:r>
            <a:r>
              <a:rPr lang="en-GB" altLang="pt-BR" sz="2000" dirty="0" err="1"/>
              <a:t>atributos</a:t>
            </a:r>
            <a:r>
              <a:rPr lang="en-GB" altLang="pt-BR" sz="2000" dirty="0"/>
              <a:t>, opera</a:t>
            </a:r>
            <a:r>
              <a:rPr lang="en-US" altLang="pt-BR" sz="2000" dirty="0" err="1"/>
              <a:t>ções</a:t>
            </a:r>
            <a:r>
              <a:rPr lang="en-US" altLang="pt-BR" sz="2000" dirty="0"/>
              <a:t>)</a:t>
            </a:r>
          </a:p>
          <a:p>
            <a:pPr lvl="2" eaLnBrk="1" hangingPunct="1"/>
            <a:r>
              <a:rPr lang="en-US" altLang="pt-BR" sz="2000" dirty="0" err="1"/>
              <a:t>associações</a:t>
            </a:r>
            <a:r>
              <a:rPr lang="en-US" altLang="pt-BR" sz="2000" dirty="0"/>
              <a:t> - </a:t>
            </a:r>
            <a:r>
              <a:rPr lang="en-US" altLang="pt-BR" sz="2000" dirty="0" err="1"/>
              <a:t>relacionamento</a:t>
            </a:r>
            <a:r>
              <a:rPr lang="en-US" altLang="pt-BR" sz="2000" dirty="0"/>
              <a:t> entre </a:t>
            </a:r>
            <a:r>
              <a:rPr lang="en-US" altLang="pt-BR" sz="2000" dirty="0" err="1"/>
              <a:t>objetos</a:t>
            </a:r>
            <a:endParaRPr lang="en-US" altLang="pt-BR" sz="2000" dirty="0"/>
          </a:p>
          <a:p>
            <a:pPr lvl="2" eaLnBrk="1" hangingPunct="1"/>
            <a:r>
              <a:rPr lang="en-US" altLang="pt-BR" sz="2000" dirty="0" err="1"/>
              <a:t>generalização</a:t>
            </a:r>
            <a:r>
              <a:rPr lang="en-US" altLang="pt-BR" sz="2000" dirty="0"/>
              <a:t> - </a:t>
            </a:r>
            <a:r>
              <a:rPr lang="en-US" altLang="pt-BR" sz="2000" dirty="0" err="1"/>
              <a:t>hierarquia</a:t>
            </a:r>
            <a:r>
              <a:rPr lang="en-US" altLang="pt-BR" sz="2000" dirty="0"/>
              <a:t> entre classes</a:t>
            </a:r>
          </a:p>
          <a:p>
            <a:pPr lvl="2" eaLnBrk="1" hangingPunct="1"/>
            <a:r>
              <a:rPr lang="en-US" altLang="pt-BR" sz="2000" dirty="0" err="1"/>
              <a:t>agregação</a:t>
            </a:r>
            <a:r>
              <a:rPr lang="en-US" altLang="pt-BR" sz="2000" dirty="0"/>
              <a:t> - </a:t>
            </a:r>
            <a:r>
              <a:rPr lang="en-US" altLang="pt-BR" sz="2000" dirty="0" err="1"/>
              <a:t>combinação</a:t>
            </a:r>
            <a:r>
              <a:rPr lang="en-US" altLang="pt-BR" sz="2000" dirty="0"/>
              <a:t> de </a:t>
            </a:r>
            <a:r>
              <a:rPr lang="en-US" altLang="pt-BR" sz="2000" dirty="0" err="1"/>
              <a:t>outra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artes</a:t>
            </a:r>
            <a:endParaRPr lang="en-GB" altLang="pt-BR" sz="2000" dirty="0"/>
          </a:p>
        </p:txBody>
      </p:sp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C9CBE6AB-83E7-434F-85F1-96C496D31075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</a:t>
            </a:fld>
            <a:endParaRPr lang="pt-BR" altLang="pt-BR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AutoShape 2">
            <a:extLst>
              <a:ext uri="{FF2B5EF4-FFF2-40B4-BE49-F238E27FC236}">
                <a16:creationId xmlns:a16="http://schemas.microsoft.com/office/drawing/2014/main" id="{A60E72C2-BF90-4285-9552-390458574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Geo-OMT</a:t>
            </a:r>
          </a:p>
        </p:txBody>
      </p:sp>
      <p:sp>
        <p:nvSpPr>
          <p:cNvPr id="33796" name="Text Box 6" descr="Confetes pequenos">
            <a:extLst>
              <a:ext uri="{FF2B5EF4-FFF2-40B4-BE49-F238E27FC236}">
                <a16:creationId xmlns:a16="http://schemas.microsoft.com/office/drawing/2014/main" id="{34F59463-7A70-4DAA-B1C6-8074EEAD6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3800" y="1657351"/>
            <a:ext cx="184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GB" altLang="pt-BR" sz="1000">
              <a:latin typeface="Tahoma" panose="020B0604030504040204" pitchFamily="34" charset="0"/>
            </a:endParaRPr>
          </a:p>
        </p:txBody>
      </p:sp>
      <p:sp>
        <p:nvSpPr>
          <p:cNvPr id="33797" name="Rectangle 20" descr="Confetes pequenos">
            <a:extLst>
              <a:ext uri="{FF2B5EF4-FFF2-40B4-BE49-F238E27FC236}">
                <a16:creationId xmlns:a16="http://schemas.microsoft.com/office/drawing/2014/main" id="{410F39F5-FB21-4775-B772-50288400C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3489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33798" name="Picture 2" descr="Confetes pequenos">
            <a:extLst>
              <a:ext uri="{FF2B5EF4-FFF2-40B4-BE49-F238E27FC236}">
                <a16:creationId xmlns:a16="http://schemas.microsoft.com/office/drawing/2014/main" id="{133DE5DF-A11A-4BAE-B6B7-AA559D18B8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456" y="1166019"/>
            <a:ext cx="45767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3799" name="Picture 3" descr="Confetes pequenos">
            <a:extLst>
              <a:ext uri="{FF2B5EF4-FFF2-40B4-BE49-F238E27FC236}">
                <a16:creationId xmlns:a16="http://schemas.microsoft.com/office/drawing/2014/main" id="{68B9B0D2-D2AA-452E-843C-9CA136EE0D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365" y="2204864"/>
            <a:ext cx="1271588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0" name="CaixaDeTexto 9">
            <a:extLst>
              <a:ext uri="{FF2B5EF4-FFF2-40B4-BE49-F238E27FC236}">
                <a16:creationId xmlns:a16="http://schemas.microsoft.com/office/drawing/2014/main" id="{474DF7C8-E0E1-4C0D-B7D8-361EEB340210}"/>
              </a:ext>
            </a:extLst>
          </p:cNvPr>
          <p:cNvSpPr txBox="1"/>
          <p:nvPr/>
        </p:nvSpPr>
        <p:spPr>
          <a:xfrm>
            <a:off x="3719736" y="1773239"/>
            <a:ext cx="6408514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latin typeface="+mj-lt"/>
              </a:rPr>
              <a:t>Representa objetos lineares que começam e terminam em um nó e que possuem uma direção (arco do grafo orientado). Cada linha deve estar conectada a dois nós ou a uma outra linha </a:t>
            </a:r>
            <a:r>
              <a:rPr lang="pt-BR" sz="2400" dirty="0" err="1">
                <a:latin typeface="+mj-lt"/>
              </a:rPr>
              <a:t>unidirecionada</a:t>
            </a:r>
            <a:r>
              <a:rPr lang="pt-BR" sz="2400" dirty="0">
                <a:latin typeface="+mj-lt"/>
              </a:rPr>
              <a:t>.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  <a:p>
            <a:pPr>
              <a:defRPr/>
            </a:pPr>
            <a:r>
              <a:rPr lang="pt-BR" sz="2400" dirty="0">
                <a:latin typeface="+mj-lt"/>
              </a:rPr>
              <a:t>Exemplo: trechos de uma rede de esgoto, que indicam a direção do fluxo da rede.</a:t>
            </a:r>
          </a:p>
          <a:p>
            <a:pPr>
              <a:defRPr/>
            </a:pPr>
            <a:endParaRPr lang="pt-BR" dirty="0">
              <a:latin typeface="Arial" charset="0"/>
            </a:endParaRPr>
          </a:p>
        </p:txBody>
      </p:sp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672FA03E-D913-4A17-BDC9-6EB5F4D5B6D2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0</a:t>
            </a:fld>
            <a:endParaRPr lang="pt-BR" altLang="pt-BR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AutoShape 2">
            <a:extLst>
              <a:ext uri="{FF2B5EF4-FFF2-40B4-BE49-F238E27FC236}">
                <a16:creationId xmlns:a16="http://schemas.microsoft.com/office/drawing/2014/main" id="{E25A8FE8-5BD7-4BE6-9F46-B65569258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Geo-OMT</a:t>
            </a:r>
          </a:p>
        </p:txBody>
      </p:sp>
      <p:sp>
        <p:nvSpPr>
          <p:cNvPr id="34820" name="Text Box 6" descr="Confetes pequenos">
            <a:extLst>
              <a:ext uri="{FF2B5EF4-FFF2-40B4-BE49-F238E27FC236}">
                <a16:creationId xmlns:a16="http://schemas.microsoft.com/office/drawing/2014/main" id="{32CD785A-486F-4626-BAFD-83328ABA72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3800" y="1657351"/>
            <a:ext cx="184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GB" altLang="pt-BR" sz="1000">
              <a:latin typeface="Tahoma" panose="020B0604030504040204" pitchFamily="34" charset="0"/>
            </a:endParaRPr>
          </a:p>
        </p:txBody>
      </p:sp>
      <p:sp>
        <p:nvSpPr>
          <p:cNvPr id="34821" name="Rectangle 20" descr="Confetes pequenos">
            <a:extLst>
              <a:ext uri="{FF2B5EF4-FFF2-40B4-BE49-F238E27FC236}">
                <a16:creationId xmlns:a16="http://schemas.microsoft.com/office/drawing/2014/main" id="{DE3230D0-D22A-4CCA-A00A-E80126A9A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3489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34822" name="Picture 2" descr="Confetes pequenos">
            <a:extLst>
              <a:ext uri="{FF2B5EF4-FFF2-40B4-BE49-F238E27FC236}">
                <a16:creationId xmlns:a16="http://schemas.microsoft.com/office/drawing/2014/main" id="{95CA77D1-726D-4F8A-8E7E-EBD57B229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1205447"/>
            <a:ext cx="45767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0" name="CaixaDeTexto 9">
            <a:extLst>
              <a:ext uri="{FF2B5EF4-FFF2-40B4-BE49-F238E27FC236}">
                <a16:creationId xmlns:a16="http://schemas.microsoft.com/office/drawing/2014/main" id="{216E6E8C-08F2-4F13-8142-D0BB3130AEAB}"/>
              </a:ext>
            </a:extLst>
          </p:cNvPr>
          <p:cNvSpPr txBox="1"/>
          <p:nvPr/>
        </p:nvSpPr>
        <p:spPr>
          <a:xfrm>
            <a:off x="3143672" y="1773238"/>
            <a:ext cx="7524328" cy="4770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latin typeface="+mj-lt"/>
              </a:rPr>
              <a:t>Representa objetos lineares que começam e terminam em um nó e que são bidirecionados.</a:t>
            </a:r>
          </a:p>
          <a:p>
            <a:pPr>
              <a:defRPr/>
            </a:pPr>
            <a:r>
              <a:rPr lang="pt-BR" sz="2400" dirty="0">
                <a:latin typeface="+mj-lt"/>
              </a:rPr>
              <a:t>Cada linha </a:t>
            </a:r>
            <a:r>
              <a:rPr lang="pt-BR" sz="2400" dirty="0" err="1">
                <a:latin typeface="+mj-lt"/>
              </a:rPr>
              <a:t>bi-direcionada</a:t>
            </a:r>
            <a:r>
              <a:rPr lang="pt-BR" sz="2400" dirty="0">
                <a:latin typeface="+mj-lt"/>
              </a:rPr>
              <a:t> deve estar</a:t>
            </a:r>
          </a:p>
          <a:p>
            <a:pPr>
              <a:defRPr/>
            </a:pPr>
            <a:r>
              <a:rPr lang="pt-BR" sz="2400" dirty="0">
                <a:latin typeface="+mj-lt"/>
              </a:rPr>
              <a:t>conectada a dois nós ou a outra linha </a:t>
            </a:r>
            <a:r>
              <a:rPr lang="pt-BR" sz="2400" dirty="0" err="1">
                <a:latin typeface="+mj-lt"/>
              </a:rPr>
              <a:t>bi-direcionada</a:t>
            </a:r>
            <a:r>
              <a:rPr lang="pt-BR" sz="2400" dirty="0">
                <a:latin typeface="+mj-lt"/>
              </a:rPr>
              <a:t>.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  <a:p>
            <a:pPr>
              <a:defRPr/>
            </a:pPr>
            <a:r>
              <a:rPr lang="pt-BR" sz="2400" dirty="0">
                <a:latin typeface="+mj-lt"/>
              </a:rPr>
              <a:t>Exemplo: trechos de uma rede de água, onde a direção do fluxo pode ser nos dois sentidos dependendo do controle estabelecido.</a:t>
            </a:r>
          </a:p>
          <a:p>
            <a:pPr>
              <a:defRPr/>
            </a:pPr>
            <a:endParaRPr lang="pt-BR" dirty="0">
              <a:latin typeface="Arial" charset="0"/>
            </a:endParaRPr>
          </a:p>
        </p:txBody>
      </p:sp>
      <p:pic>
        <p:nvPicPr>
          <p:cNvPr id="34824" name="Picture 2" descr="Confetes pequenos">
            <a:extLst>
              <a:ext uri="{FF2B5EF4-FFF2-40B4-BE49-F238E27FC236}">
                <a16:creationId xmlns:a16="http://schemas.microsoft.com/office/drawing/2014/main" id="{3219B586-E472-482D-86D7-77F9779D3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3472" y="2516187"/>
            <a:ext cx="1171575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FE2D99C8-EBBE-4BAA-8D50-04CE598596E1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1</a:t>
            </a:fld>
            <a:endParaRPr lang="pt-BR" altLang="pt-BR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AutoShape 2">
            <a:extLst>
              <a:ext uri="{FF2B5EF4-FFF2-40B4-BE49-F238E27FC236}">
                <a16:creationId xmlns:a16="http://schemas.microsoft.com/office/drawing/2014/main" id="{D12EF9AE-64E8-4060-BA7D-40D196D510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Geo-OMT</a:t>
            </a:r>
          </a:p>
        </p:txBody>
      </p:sp>
      <p:sp>
        <p:nvSpPr>
          <p:cNvPr id="35844" name="Text Box 6" descr="Confetes pequenos">
            <a:extLst>
              <a:ext uri="{FF2B5EF4-FFF2-40B4-BE49-F238E27FC236}">
                <a16:creationId xmlns:a16="http://schemas.microsoft.com/office/drawing/2014/main" id="{EBA4C607-2761-4463-B215-37FFA0A52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3800" y="1657351"/>
            <a:ext cx="184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GB" altLang="pt-BR" sz="1000">
              <a:latin typeface="Tahoma" panose="020B0604030504040204" pitchFamily="34" charset="0"/>
            </a:endParaRPr>
          </a:p>
        </p:txBody>
      </p:sp>
      <p:sp>
        <p:nvSpPr>
          <p:cNvPr id="35845" name="Rectangle 20" descr="Confetes pequenos">
            <a:extLst>
              <a:ext uri="{FF2B5EF4-FFF2-40B4-BE49-F238E27FC236}">
                <a16:creationId xmlns:a16="http://schemas.microsoft.com/office/drawing/2014/main" id="{1B277FD0-76CA-4107-80E5-70D9C02EF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3489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35846" name="Picture 2" descr="Confetes pequenos">
            <a:extLst>
              <a:ext uri="{FF2B5EF4-FFF2-40B4-BE49-F238E27FC236}">
                <a16:creationId xmlns:a16="http://schemas.microsoft.com/office/drawing/2014/main" id="{C87A5FE3-9910-474C-A997-0F0DD251D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783" y="1173976"/>
            <a:ext cx="45767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0" name="CaixaDeTexto 9">
            <a:extLst>
              <a:ext uri="{FF2B5EF4-FFF2-40B4-BE49-F238E27FC236}">
                <a16:creationId xmlns:a16="http://schemas.microsoft.com/office/drawing/2014/main" id="{19609369-BCF8-40DD-BDF4-78D6D25C1866}"/>
              </a:ext>
            </a:extLst>
          </p:cNvPr>
          <p:cNvSpPr txBox="1"/>
          <p:nvPr/>
        </p:nvSpPr>
        <p:spPr>
          <a:xfrm>
            <a:off x="3791744" y="1773239"/>
            <a:ext cx="6336506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latin typeface="+mj-lt"/>
              </a:rPr>
              <a:t>Representa os objetos pontuais no fim de uma linha, ou os objetos pontuais nos quais as linhas se cruzam (nó do grafo). Possui a propriedade de conectividade, garantindo a conexão com a linha.</a:t>
            </a:r>
          </a:p>
          <a:p>
            <a:pPr>
              <a:defRPr/>
            </a:pPr>
            <a:endParaRPr lang="pt-BR" sz="2400" dirty="0">
              <a:latin typeface="+mj-lt"/>
            </a:endParaRPr>
          </a:p>
          <a:p>
            <a:pPr>
              <a:defRPr/>
            </a:pPr>
            <a:r>
              <a:rPr lang="pt-BR" sz="2400" dirty="0">
                <a:latin typeface="+mj-lt"/>
              </a:rPr>
              <a:t>Exemplo: o posto de visita na rede de esgoto ou o cruzamento na malha viária.</a:t>
            </a:r>
          </a:p>
          <a:p>
            <a:pPr>
              <a:defRPr/>
            </a:pPr>
            <a:endParaRPr lang="pt-BR" dirty="0">
              <a:latin typeface="Arial" charset="0"/>
            </a:endParaRPr>
          </a:p>
        </p:txBody>
      </p:sp>
      <p:pic>
        <p:nvPicPr>
          <p:cNvPr id="35848" name="Picture 2" descr="Confetes pequenos">
            <a:extLst>
              <a:ext uri="{FF2B5EF4-FFF2-40B4-BE49-F238E27FC236}">
                <a16:creationId xmlns:a16="http://schemas.microsoft.com/office/drawing/2014/main" id="{27843720-B3D2-4EC1-B685-8A3435DF81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783" y="2718316"/>
            <a:ext cx="1177925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51B4B12F-4AB0-4078-9CA4-7E1A916D2FE7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2</a:t>
            </a:fld>
            <a:endParaRPr lang="pt-BR" altLang="pt-BR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AutoShape 2">
            <a:extLst>
              <a:ext uri="{FF2B5EF4-FFF2-40B4-BE49-F238E27FC236}">
                <a16:creationId xmlns:a16="http://schemas.microsoft.com/office/drawing/2014/main" id="{3E49C90D-9B99-4DE3-A49C-2D78AD8905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Geo-OMT - relacionamentos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90C88DE8-EC87-404A-A6F9-A7A81077EC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9416" y="915756"/>
            <a:ext cx="8126413" cy="5472112"/>
          </a:xfrm>
        </p:spPr>
        <p:txBody>
          <a:bodyPr/>
          <a:lstStyle/>
          <a:p>
            <a:pPr eaLnBrk="1" hangingPunct="1"/>
            <a:r>
              <a:rPr lang="en-GB" altLang="pt-BR" sz="2400" dirty="0" err="1"/>
              <a:t>Associação</a:t>
            </a:r>
            <a:r>
              <a:rPr lang="en-GB" altLang="pt-BR" sz="2400" dirty="0"/>
              <a:t> simples</a:t>
            </a:r>
          </a:p>
          <a:p>
            <a:pPr lvl="1" eaLnBrk="1" hangingPunct="1"/>
            <a:r>
              <a:rPr lang="en-GB" altLang="pt-BR" sz="2400" dirty="0" err="1"/>
              <a:t>relacionamentos</a:t>
            </a:r>
            <a:r>
              <a:rPr lang="en-GB" altLang="pt-BR" sz="2400" dirty="0"/>
              <a:t> </a:t>
            </a:r>
            <a:r>
              <a:rPr lang="en-GB" altLang="pt-BR" sz="2400" dirty="0" err="1"/>
              <a:t>estruturais</a:t>
            </a:r>
            <a:r>
              <a:rPr lang="en-GB" altLang="pt-BR" sz="2400" dirty="0"/>
              <a:t> entre </a:t>
            </a:r>
            <a:r>
              <a:rPr lang="en-GB" altLang="pt-BR" sz="2400" dirty="0" err="1"/>
              <a:t>objetos</a:t>
            </a:r>
            <a:r>
              <a:rPr lang="en-GB" altLang="pt-BR" sz="2400" dirty="0"/>
              <a:t> </a:t>
            </a:r>
            <a:r>
              <a:rPr lang="en-GB" altLang="pt-BR" sz="2400" dirty="0" err="1"/>
              <a:t>diferentes</a:t>
            </a:r>
            <a:endParaRPr lang="en-GB" altLang="pt-BR" sz="2400" dirty="0"/>
          </a:p>
          <a:p>
            <a:pPr eaLnBrk="1" hangingPunct="1"/>
            <a:endParaRPr lang="en-GB" altLang="pt-BR" sz="2400" dirty="0"/>
          </a:p>
          <a:p>
            <a:pPr eaLnBrk="1" hangingPunct="1"/>
            <a:r>
              <a:rPr lang="en-GB" altLang="pt-BR" sz="2400" dirty="0" err="1"/>
              <a:t>Relações</a:t>
            </a:r>
            <a:r>
              <a:rPr lang="en-GB" altLang="pt-BR" sz="2400" dirty="0"/>
              <a:t> espaciais</a:t>
            </a:r>
          </a:p>
          <a:p>
            <a:pPr lvl="1" eaLnBrk="1" hangingPunct="1"/>
            <a:r>
              <a:rPr lang="en-GB" altLang="pt-BR" sz="2400" dirty="0" err="1"/>
              <a:t>topológicas</a:t>
            </a:r>
            <a:r>
              <a:rPr lang="en-GB" altLang="pt-BR" sz="2400" dirty="0"/>
              <a:t>, </a:t>
            </a:r>
            <a:r>
              <a:rPr lang="en-GB" altLang="pt-BR" sz="2400" dirty="0" err="1"/>
              <a:t>métricas</a:t>
            </a:r>
            <a:r>
              <a:rPr lang="en-GB" altLang="pt-BR" sz="2400" dirty="0"/>
              <a:t>, </a:t>
            </a:r>
            <a:r>
              <a:rPr lang="en-GB" altLang="pt-BR" sz="2400" dirty="0" err="1"/>
              <a:t>direcionais</a:t>
            </a:r>
            <a:endParaRPr lang="en-GB" altLang="pt-BR" sz="2400" dirty="0"/>
          </a:p>
          <a:p>
            <a:pPr eaLnBrk="1" hangingPunct="1"/>
            <a:endParaRPr lang="en-GB" altLang="pt-BR" sz="2400" dirty="0"/>
          </a:p>
          <a:p>
            <a:pPr eaLnBrk="1" hangingPunct="1"/>
            <a:r>
              <a:rPr lang="en-GB" altLang="pt-BR" sz="2400" dirty="0" err="1"/>
              <a:t>Hierarquia</a:t>
            </a:r>
            <a:r>
              <a:rPr lang="en-GB" altLang="pt-BR" sz="2400" dirty="0"/>
              <a:t> </a:t>
            </a:r>
            <a:r>
              <a:rPr lang="en-GB" altLang="pt-BR" sz="2400" dirty="0" err="1"/>
              <a:t>espacial</a:t>
            </a:r>
            <a:endParaRPr lang="en-GB" altLang="pt-BR" sz="2400" dirty="0"/>
          </a:p>
          <a:p>
            <a:pPr lvl="1" eaLnBrk="1" hangingPunct="1"/>
            <a:r>
              <a:rPr lang="en-GB" altLang="pt-BR" sz="2400" dirty="0" err="1"/>
              <a:t>classe</a:t>
            </a:r>
            <a:r>
              <a:rPr lang="en-GB" altLang="pt-BR" sz="2400" dirty="0"/>
              <a:t> que </a:t>
            </a:r>
            <a:r>
              <a:rPr lang="en-GB" altLang="pt-BR" sz="2400" dirty="0" err="1"/>
              <a:t>representa</a:t>
            </a:r>
            <a:r>
              <a:rPr lang="en-GB" altLang="pt-BR" sz="2400" dirty="0"/>
              <a:t> o </a:t>
            </a:r>
            <a:r>
              <a:rPr lang="en-GB" altLang="pt-BR" sz="2400" dirty="0" err="1"/>
              <a:t>domínio</a:t>
            </a:r>
            <a:r>
              <a:rPr lang="en-GB" altLang="pt-BR" sz="2400" dirty="0"/>
              <a:t> </a:t>
            </a:r>
            <a:r>
              <a:rPr lang="en-GB" altLang="pt-BR" sz="2400" dirty="0" err="1"/>
              <a:t>espacial</a:t>
            </a:r>
            <a:r>
              <a:rPr lang="en-GB" altLang="pt-BR" sz="2400" dirty="0"/>
              <a:t> é </a:t>
            </a:r>
            <a:r>
              <a:rPr lang="en-GB" altLang="pt-BR" sz="2400" dirty="0" err="1"/>
              <a:t>conectada</a:t>
            </a:r>
            <a:r>
              <a:rPr lang="en-GB" altLang="pt-BR" sz="2400" dirty="0"/>
              <a:t> </a:t>
            </a:r>
            <a:r>
              <a:rPr lang="en-GB" altLang="pt-BR" sz="2400" dirty="0" err="1"/>
              <a:t>às</a:t>
            </a:r>
            <a:r>
              <a:rPr lang="en-GB" altLang="pt-BR" sz="2400" dirty="0"/>
              <a:t> </a:t>
            </a:r>
            <a:r>
              <a:rPr lang="en-GB" altLang="pt-BR" sz="2400" dirty="0" err="1"/>
              <a:t>demais</a:t>
            </a:r>
            <a:r>
              <a:rPr lang="en-GB" altLang="pt-BR" sz="2400" dirty="0"/>
              <a:t> sub-</a:t>
            </a:r>
            <a:r>
              <a:rPr lang="en-GB" altLang="pt-BR" sz="2400" dirty="0" err="1"/>
              <a:t>divisões</a:t>
            </a:r>
            <a:r>
              <a:rPr lang="en-GB" altLang="pt-BR" sz="2400" dirty="0"/>
              <a:t> espaciais</a:t>
            </a:r>
          </a:p>
          <a:p>
            <a:pPr eaLnBrk="1" hangingPunct="1"/>
            <a:r>
              <a:rPr lang="en-GB" altLang="pt-BR" sz="2400" dirty="0"/>
              <a:t>Relacionamento em rede</a:t>
            </a:r>
          </a:p>
          <a:p>
            <a:pPr lvl="1" eaLnBrk="1" hangingPunct="1"/>
            <a:r>
              <a:rPr lang="en-GB" altLang="pt-BR" sz="2400" dirty="0" err="1"/>
              <a:t>ligam</a:t>
            </a:r>
            <a:r>
              <a:rPr lang="en-GB" altLang="pt-BR" sz="2400" dirty="0"/>
              <a:t> classes do </a:t>
            </a:r>
            <a:r>
              <a:rPr lang="en-GB" altLang="pt-BR" sz="2400" dirty="0" err="1"/>
              <a:t>tipo</a:t>
            </a:r>
            <a:r>
              <a:rPr lang="en-GB" altLang="pt-BR" sz="2400" dirty="0"/>
              <a:t> </a:t>
            </a:r>
            <a:r>
              <a:rPr lang="en-GB" altLang="pt-BR" sz="2400" dirty="0" err="1"/>
              <a:t>Nó</a:t>
            </a:r>
            <a:r>
              <a:rPr lang="en-GB" altLang="pt-BR" sz="2400" dirty="0"/>
              <a:t> com classes do </a:t>
            </a:r>
            <a:r>
              <a:rPr lang="en-GB" altLang="pt-BR" sz="2400" dirty="0" err="1"/>
              <a:t>tipo</a:t>
            </a:r>
            <a:r>
              <a:rPr lang="en-GB" altLang="pt-BR" sz="2400" dirty="0"/>
              <a:t> </a:t>
            </a:r>
            <a:r>
              <a:rPr lang="en-GB" altLang="pt-BR" sz="2400" dirty="0" err="1"/>
              <a:t>Linha</a:t>
            </a:r>
            <a:r>
              <a:rPr lang="en-GB" altLang="pt-BR" sz="2400" dirty="0"/>
              <a:t> Uni-</a:t>
            </a:r>
            <a:r>
              <a:rPr lang="en-GB" altLang="pt-BR" sz="2400" dirty="0" err="1"/>
              <a:t>direcionada</a:t>
            </a:r>
            <a:r>
              <a:rPr lang="en-GB" altLang="pt-BR" sz="2400" dirty="0"/>
              <a:t> </a:t>
            </a:r>
            <a:r>
              <a:rPr lang="en-GB" altLang="pt-BR" sz="2400" dirty="0" err="1"/>
              <a:t>ou</a:t>
            </a:r>
            <a:r>
              <a:rPr lang="en-GB" altLang="pt-BR" sz="2400" dirty="0"/>
              <a:t> bi-</a:t>
            </a:r>
            <a:r>
              <a:rPr lang="en-GB" altLang="pt-BR" sz="2400" dirty="0" err="1"/>
              <a:t>direcionada</a:t>
            </a:r>
            <a:endParaRPr lang="en-GB" altLang="pt-BR" sz="2400" dirty="0"/>
          </a:p>
        </p:txBody>
      </p:sp>
      <p:pic>
        <p:nvPicPr>
          <p:cNvPr id="36869" name="Picture 4" descr="Confetes pequenos">
            <a:extLst>
              <a:ext uri="{FF2B5EF4-FFF2-40B4-BE49-F238E27FC236}">
                <a16:creationId xmlns:a16="http://schemas.microsoft.com/office/drawing/2014/main" id="{BD61079B-A18E-4EAB-85B6-1F7889A71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4072" y="1945481"/>
            <a:ext cx="3960812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6870" name="Picture 5" descr="Confetes pequenos">
            <a:extLst>
              <a:ext uri="{FF2B5EF4-FFF2-40B4-BE49-F238E27FC236}">
                <a16:creationId xmlns:a16="http://schemas.microsoft.com/office/drawing/2014/main" id="{777FD29B-7F39-4E53-9D64-4FD40E56EE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8048" y="3429000"/>
            <a:ext cx="403225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6871" name="Picture 6" descr="Confetes pequenos">
            <a:extLst>
              <a:ext uri="{FF2B5EF4-FFF2-40B4-BE49-F238E27FC236}">
                <a16:creationId xmlns:a16="http://schemas.microsoft.com/office/drawing/2014/main" id="{33BB4872-F8E4-4F97-BF81-3805752331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2988" y="6152918"/>
            <a:ext cx="165576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8" name="Espaço Reservado para Número de Slide 3">
            <a:extLst>
              <a:ext uri="{FF2B5EF4-FFF2-40B4-BE49-F238E27FC236}">
                <a16:creationId xmlns:a16="http://schemas.microsoft.com/office/drawing/2014/main" id="{1D143871-CC3C-4EF3-B95B-C47313652729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3</a:t>
            </a:fld>
            <a:endParaRPr lang="pt-BR" altLang="pt-BR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AutoShape 2">
            <a:extLst>
              <a:ext uri="{FF2B5EF4-FFF2-40B4-BE49-F238E27FC236}">
                <a16:creationId xmlns:a16="http://schemas.microsoft.com/office/drawing/2014/main" id="{1504DDE0-02A7-4A3A-AE03-7FB4DE283F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Geo-OMT - relacionamentos</a:t>
            </a:r>
          </a:p>
        </p:txBody>
      </p:sp>
      <p:graphicFrame>
        <p:nvGraphicFramePr>
          <p:cNvPr id="3074" name="Object 3">
            <a:extLst>
              <a:ext uri="{FF2B5EF4-FFF2-40B4-BE49-F238E27FC236}">
                <a16:creationId xmlns:a16="http://schemas.microsoft.com/office/drawing/2014/main" id="{40C49753-01C9-43ED-9CC4-2934522A9B29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1752600" y="1371600"/>
          <a:ext cx="87630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igura" r:id="rId2" imgW="5479560" imgH="3220560" progId="Word.Picture.8">
                  <p:embed/>
                </p:oleObj>
              </mc:Choice>
              <mc:Fallback>
                <p:oleObj name="Figura" r:id="rId2" imgW="5479560" imgH="3220560" progId="Word.Picture.8">
                  <p:embed/>
                  <p:pic>
                    <p:nvPicPr>
                      <p:cNvPr id="3074" name="Object 3">
                        <a:extLst>
                          <a:ext uri="{FF2B5EF4-FFF2-40B4-BE49-F238E27FC236}">
                            <a16:creationId xmlns:a16="http://schemas.microsoft.com/office/drawing/2014/main" id="{40C49753-01C9-43ED-9CC4-2934522A9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0"/>
                        <a:ext cx="8763000" cy="501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83D97C0D-20E2-4327-82FD-871E28EF3505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4</a:t>
            </a:fld>
            <a:endParaRPr lang="pt-BR" altLang="pt-BR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ítulo 1">
            <a:extLst>
              <a:ext uri="{FF2B5EF4-FFF2-40B4-BE49-F238E27FC236}">
                <a16:creationId xmlns:a16="http://schemas.microsoft.com/office/drawing/2014/main" id="{F3C934A0-6DE2-4FD1-AEDF-1A8374751D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Geo-OMT - cardinalidade</a:t>
            </a:r>
            <a:endParaRPr lang="pt-BR" altLang="pt-BR"/>
          </a:p>
        </p:txBody>
      </p:sp>
      <p:sp>
        <p:nvSpPr>
          <p:cNvPr id="37891" name="Espaço Reservado para Conteúdo 2">
            <a:extLst>
              <a:ext uri="{FF2B5EF4-FFF2-40B4-BE49-F238E27FC236}">
                <a16:creationId xmlns:a16="http://schemas.microsoft.com/office/drawing/2014/main" id="{A0EC800A-4391-480D-BD6D-6A1525C1A6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presenta o número de instâncias de uma classe que pode estar associada a uma instância de outra classe.</a:t>
            </a:r>
          </a:p>
          <a:p>
            <a:pPr eaLnBrk="1" hangingPunct="1"/>
            <a:endParaRPr lang="pt-BR" altLang="pt-BR"/>
          </a:p>
        </p:txBody>
      </p:sp>
      <p:pic>
        <p:nvPicPr>
          <p:cNvPr id="37893" name="Picture 2" descr="Confetes pequenos">
            <a:extLst>
              <a:ext uri="{FF2B5EF4-FFF2-40B4-BE49-F238E27FC236}">
                <a16:creationId xmlns:a16="http://schemas.microsoft.com/office/drawing/2014/main" id="{9A8C30D6-0C2D-4AA4-AB01-27755BFBE6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3068638"/>
            <a:ext cx="6945313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Espaço Reservado para Número de Slide 3">
            <a:extLst>
              <a:ext uri="{FF2B5EF4-FFF2-40B4-BE49-F238E27FC236}">
                <a16:creationId xmlns:a16="http://schemas.microsoft.com/office/drawing/2014/main" id="{FB8D0C26-DE89-4AA5-ABB2-90719E8C5F9B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5</a:t>
            </a:fld>
            <a:endParaRPr lang="pt-BR" altLang="pt-BR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ítulo 1">
            <a:extLst>
              <a:ext uri="{FF2B5EF4-FFF2-40B4-BE49-F238E27FC236}">
                <a16:creationId xmlns:a16="http://schemas.microsoft.com/office/drawing/2014/main" id="{FD0FD02F-136F-42B3-AE23-C4EE38C9AD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MT-G -  Relacionamentos Espaciais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80D7EED1-4252-4547-9951-E52CE044A9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z="2000" dirty="0">
                <a:latin typeface="+mj-lt"/>
              </a:rPr>
              <a:t>Topológicas : descrevem os conceitos de vizinhança, mantendo-se invariante ante às transformações de escala e rotação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+mj-lt"/>
              </a:rPr>
              <a:t>	ex:  "disjunto", "adjacente a" e "dentro de"</a:t>
            </a:r>
          </a:p>
          <a:p>
            <a:pPr eaLnBrk="1" hangingPunct="1">
              <a:defRPr/>
            </a:pPr>
            <a:endParaRPr lang="pt-BR" sz="2000" dirty="0">
              <a:latin typeface="+mj-lt"/>
            </a:endParaRPr>
          </a:p>
          <a:p>
            <a:pPr eaLnBrk="1" hangingPunct="1">
              <a:defRPr/>
            </a:pPr>
            <a:r>
              <a:rPr lang="pt-BR" sz="2000" dirty="0">
                <a:latin typeface="+mj-lt"/>
              </a:rPr>
              <a:t>Métricas : são consideradas em termos de direções e distâncias,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+mj-lt"/>
              </a:rPr>
              <a:t>		relações direcionais  : "norte" e "sul“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+mj-lt"/>
              </a:rPr>
              <a:t>		relações de distâncias  : "perto de" e "longe de"; </a:t>
            </a:r>
          </a:p>
          <a:p>
            <a:pPr eaLnBrk="1" hangingPunct="1">
              <a:defRPr/>
            </a:pPr>
            <a:endParaRPr lang="pt-BR" sz="2000" dirty="0">
              <a:latin typeface="+mj-lt"/>
            </a:endParaRPr>
          </a:p>
          <a:p>
            <a:pPr eaLnBrk="1" hangingPunct="1">
              <a:defRPr/>
            </a:pPr>
            <a:r>
              <a:rPr lang="pt-BR" sz="2000" dirty="0">
                <a:latin typeface="+mj-lt"/>
              </a:rPr>
              <a:t>De ordem : são aquelas que expressam a ordem, total ou parcial, ex:  "em frente a", "atrás de", "acima de" e "abaixo de"</a:t>
            </a:r>
          </a:p>
          <a:p>
            <a:pPr eaLnBrk="1" hangingPunct="1">
              <a:defRPr/>
            </a:pPr>
            <a:endParaRPr lang="pt-BR" sz="2000" dirty="0">
              <a:latin typeface="+mj-lt"/>
            </a:endParaRPr>
          </a:p>
          <a:p>
            <a:pPr eaLnBrk="1" hangingPunct="1">
              <a:defRPr/>
            </a:pPr>
            <a:r>
              <a:rPr lang="pt-BR" sz="2000" i="1" dirty="0" err="1">
                <a:latin typeface="+mj-lt"/>
              </a:rPr>
              <a:t>Fuzzy</a:t>
            </a:r>
            <a:r>
              <a:rPr lang="pt-BR" sz="2000" i="1" dirty="0">
                <a:latin typeface="+mj-lt"/>
              </a:rPr>
              <a:t> : relações de proximidade não são precisas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+mj-lt"/>
              </a:rPr>
              <a:t>	ex: preposições como "próximo a" e "perto de" não possuem diferenças muito significativas, as relações de distância podem ser consideradas relações </a:t>
            </a:r>
            <a:r>
              <a:rPr lang="pt-BR" sz="2000" i="1" dirty="0" err="1">
                <a:latin typeface="+mj-lt"/>
              </a:rPr>
              <a:t>fuzzy</a:t>
            </a:r>
            <a:r>
              <a:rPr lang="pt-BR" sz="2000" i="1" dirty="0">
                <a:latin typeface="+mj-lt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000" dirty="0">
              <a:latin typeface="+mj-lt"/>
            </a:endParaRPr>
          </a:p>
        </p:txBody>
      </p:sp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5AD0D566-E1DB-4B29-8B41-674E71BBDA05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6</a:t>
            </a:fld>
            <a:endParaRPr lang="pt-BR" altLang="pt-BR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ítulo 1">
            <a:extLst>
              <a:ext uri="{FF2B5EF4-FFF2-40B4-BE49-F238E27FC236}">
                <a16:creationId xmlns:a16="http://schemas.microsoft.com/office/drawing/2014/main" id="{D0A80B58-A42E-4066-B3C3-2F6E34BF3E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MT-G -  Relacionamentos Espaciais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86C190E2-9F23-4221-9843-ED4AF3BF5B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z="2000" dirty="0"/>
              <a:t>Relações topológicas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/>
              <a:t>Descrevem os conceitos de vizinhança, mantendo-se invariante ante às transformações de escala e rotação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/>
              <a:t>	ex:  "disjunto", "adjacente a" e "dentro de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000" dirty="0">
              <a:latin typeface="+mj-lt"/>
            </a:endParaRPr>
          </a:p>
        </p:txBody>
      </p:sp>
      <p:pic>
        <p:nvPicPr>
          <p:cNvPr id="39941" name="Picture 2" descr="Confetes pequenos">
            <a:extLst>
              <a:ext uri="{FF2B5EF4-FFF2-40B4-BE49-F238E27FC236}">
                <a16:creationId xmlns:a16="http://schemas.microsoft.com/office/drawing/2014/main" id="{91C2DA97-097A-41F3-ABA3-CE3044E99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2852739"/>
            <a:ext cx="4795838" cy="280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Espaço Reservado para Número de Slide 3">
            <a:extLst>
              <a:ext uri="{FF2B5EF4-FFF2-40B4-BE49-F238E27FC236}">
                <a16:creationId xmlns:a16="http://schemas.microsoft.com/office/drawing/2014/main" id="{63306552-360A-424A-BA82-8343322CDF6E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7</a:t>
            </a:fld>
            <a:endParaRPr lang="pt-BR" altLang="pt-BR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ítulo 1">
            <a:extLst>
              <a:ext uri="{FF2B5EF4-FFF2-40B4-BE49-F238E27FC236}">
                <a16:creationId xmlns:a16="http://schemas.microsoft.com/office/drawing/2014/main" id="{93EF3831-8B8F-493C-97AD-FDC56F4529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MT-G -  Relacionamentos Espaciais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4F2F38C9-EF0E-47E6-AC9D-89551BD88C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z="2000" dirty="0"/>
              <a:t>Relações Métricas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/>
              <a:t>São consideradas em termos de direções e distâncias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/>
              <a:t>	ex : relações direcionais  : "norte" e "sul“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/>
              <a:t>		relações de distâncias  : "perto de" e "longe de"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000" dirty="0">
              <a:latin typeface="+mj-lt"/>
            </a:endParaRPr>
          </a:p>
        </p:txBody>
      </p:sp>
      <p:pic>
        <p:nvPicPr>
          <p:cNvPr id="40965" name="Picture 2" descr="Confetes pequenos">
            <a:extLst>
              <a:ext uri="{FF2B5EF4-FFF2-40B4-BE49-F238E27FC236}">
                <a16:creationId xmlns:a16="http://schemas.microsoft.com/office/drawing/2014/main" id="{8B0F069A-6B64-40DE-8188-24FE373141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75" y="3068639"/>
            <a:ext cx="5557838" cy="257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Espaço Reservado para Número de Slide 3">
            <a:extLst>
              <a:ext uri="{FF2B5EF4-FFF2-40B4-BE49-F238E27FC236}">
                <a16:creationId xmlns:a16="http://schemas.microsoft.com/office/drawing/2014/main" id="{6885CDAC-5B45-4FDD-B281-268EA9BDC386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8</a:t>
            </a:fld>
            <a:endParaRPr lang="pt-BR" altLang="pt-BR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ítulo 1">
            <a:extLst>
              <a:ext uri="{FF2B5EF4-FFF2-40B4-BE49-F238E27FC236}">
                <a16:creationId xmlns:a16="http://schemas.microsoft.com/office/drawing/2014/main" id="{B953F009-FA2A-4BAB-B1A5-BBD19F1F36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MT-G -  Relacionamentos Espaciais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878715DF-51E2-406E-B6BD-062D39D78A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z="2000" dirty="0"/>
              <a:t>Relações de ordem : são aquelas que expressam a ordem, total ou parcial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dirty="0"/>
              <a:t>ex:  "em frente a", "atrás de", "acima de" e "abaixo de"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000" dirty="0">
              <a:latin typeface="+mj-lt"/>
            </a:endParaRPr>
          </a:p>
        </p:txBody>
      </p:sp>
      <p:pic>
        <p:nvPicPr>
          <p:cNvPr id="41989" name="Picture 2" descr="Confetes pequenos">
            <a:extLst>
              <a:ext uri="{FF2B5EF4-FFF2-40B4-BE49-F238E27FC236}">
                <a16:creationId xmlns:a16="http://schemas.microsoft.com/office/drawing/2014/main" id="{D13D64AD-3288-4A1C-A103-6475F193EA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714" y="3213101"/>
            <a:ext cx="5659437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Espaço Reservado para Número de Slide 3">
            <a:extLst>
              <a:ext uri="{FF2B5EF4-FFF2-40B4-BE49-F238E27FC236}">
                <a16:creationId xmlns:a16="http://schemas.microsoft.com/office/drawing/2014/main" id="{D3CA018D-60BF-4A0A-9FB6-6847E294FE9B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29</a:t>
            </a:fld>
            <a:endParaRPr lang="pt-BR" altLang="pt-BR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AutoShape 2">
            <a:extLst>
              <a:ext uri="{FF2B5EF4-FFF2-40B4-BE49-F238E27FC236}">
                <a16:creationId xmlns:a16="http://schemas.microsoft.com/office/drawing/2014/main" id="{99097D8B-A2A8-4A56-8460-D7E3F453AB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</a:t>
            </a:r>
          </a:p>
        </p:txBody>
      </p:sp>
      <p:sp>
        <p:nvSpPr>
          <p:cNvPr id="18436" name="Rectangle 7">
            <a:extLst>
              <a:ext uri="{FF2B5EF4-FFF2-40B4-BE49-F238E27FC236}">
                <a16:creationId xmlns:a16="http://schemas.microsoft.com/office/drawing/2014/main" id="{CC019E91-9671-4F9E-90B0-3DBAED886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181" y="1872740"/>
            <a:ext cx="776287" cy="498475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37" name="Rectangle 8">
            <a:extLst>
              <a:ext uri="{FF2B5EF4-FFF2-40B4-BE49-F238E27FC236}">
                <a16:creationId xmlns:a16="http://schemas.microsoft.com/office/drawing/2014/main" id="{F7C5BDA8-F26F-4354-9EF7-16B612A13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4168" y="2018790"/>
            <a:ext cx="5365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Class 2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38" name="Rectangle 9">
            <a:extLst>
              <a:ext uri="{FF2B5EF4-FFF2-40B4-BE49-F238E27FC236}">
                <a16:creationId xmlns:a16="http://schemas.microsoft.com/office/drawing/2014/main" id="{8C5B2390-5111-4B11-996A-8ED6A525D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5706" y="4798501"/>
            <a:ext cx="974725" cy="465138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39" name="Rectangle 10">
            <a:extLst>
              <a:ext uri="{FF2B5EF4-FFF2-40B4-BE49-F238E27FC236}">
                <a16:creationId xmlns:a16="http://schemas.microsoft.com/office/drawing/2014/main" id="{DCAECB43-902E-4C6C-AC38-59E50FD3E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6067" y="4930265"/>
            <a:ext cx="3238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Part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40" name="Rectangle 11">
            <a:extLst>
              <a:ext uri="{FF2B5EF4-FFF2-40B4-BE49-F238E27FC236}">
                <a16:creationId xmlns:a16="http://schemas.microsoft.com/office/drawing/2014/main" id="{10BB2453-D5FF-4E67-A288-CA59E2911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8367" y="4825489"/>
            <a:ext cx="973138" cy="481012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41" name="Rectangle 12">
            <a:extLst>
              <a:ext uri="{FF2B5EF4-FFF2-40B4-BE49-F238E27FC236}">
                <a16:creationId xmlns:a16="http://schemas.microsoft.com/office/drawing/2014/main" id="{EDDB2D6D-14E8-43D4-A2C7-7861FD262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1568" y="4963601"/>
            <a:ext cx="63341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Subclass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42" name="Line 13">
            <a:extLst>
              <a:ext uri="{FF2B5EF4-FFF2-40B4-BE49-F238E27FC236}">
                <a16:creationId xmlns:a16="http://schemas.microsoft.com/office/drawing/2014/main" id="{12358A6D-C1DA-4689-A4B2-BF07EF13BB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99893" y="3915851"/>
            <a:ext cx="3175" cy="8826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8443" name="Line 14">
            <a:extLst>
              <a:ext uri="{FF2B5EF4-FFF2-40B4-BE49-F238E27FC236}">
                <a16:creationId xmlns:a16="http://schemas.microsoft.com/office/drawing/2014/main" id="{18D2C48D-4AF5-4D8E-A8B7-8E6CB866111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9380" y="3898389"/>
            <a:ext cx="6350" cy="927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8444" name="Freeform 15">
            <a:extLst>
              <a:ext uri="{FF2B5EF4-FFF2-40B4-BE49-F238E27FC236}">
                <a16:creationId xmlns:a16="http://schemas.microsoft.com/office/drawing/2014/main" id="{CA91F637-24EA-4C36-9337-94F9F28AC53B}"/>
              </a:ext>
            </a:extLst>
          </p:cNvPr>
          <p:cNvSpPr>
            <a:spLocks/>
          </p:cNvSpPr>
          <p:nvPr/>
        </p:nvSpPr>
        <p:spPr bwMode="auto">
          <a:xfrm>
            <a:off x="3796705" y="3928552"/>
            <a:ext cx="195262" cy="307975"/>
          </a:xfrm>
          <a:custGeom>
            <a:avLst/>
            <a:gdLst>
              <a:gd name="T0" fmla="*/ 61 w 123"/>
              <a:gd name="T1" fmla="*/ 0 h 194"/>
              <a:gd name="T2" fmla="*/ 123 w 123"/>
              <a:gd name="T3" fmla="*/ 98 h 194"/>
              <a:gd name="T4" fmla="*/ 61 w 123"/>
              <a:gd name="T5" fmla="*/ 194 h 194"/>
              <a:gd name="T6" fmla="*/ 0 w 123"/>
              <a:gd name="T7" fmla="*/ 98 h 194"/>
              <a:gd name="T8" fmla="*/ 61 w 123"/>
              <a:gd name="T9" fmla="*/ 0 h 19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3"/>
              <a:gd name="T16" fmla="*/ 0 h 194"/>
              <a:gd name="T17" fmla="*/ 123 w 123"/>
              <a:gd name="T18" fmla="*/ 194 h 19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3" h="194">
                <a:moveTo>
                  <a:pt x="61" y="0"/>
                </a:moveTo>
                <a:lnTo>
                  <a:pt x="123" y="98"/>
                </a:lnTo>
                <a:lnTo>
                  <a:pt x="61" y="194"/>
                </a:lnTo>
                <a:lnTo>
                  <a:pt x="0" y="98"/>
                </a:lnTo>
                <a:lnTo>
                  <a:pt x="61" y="0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8445" name="Freeform 16">
            <a:extLst>
              <a:ext uri="{FF2B5EF4-FFF2-40B4-BE49-F238E27FC236}">
                <a16:creationId xmlns:a16="http://schemas.microsoft.com/office/drawing/2014/main" id="{BB4ED545-6A0C-40E1-885E-4E2334BE17F9}"/>
              </a:ext>
            </a:extLst>
          </p:cNvPr>
          <p:cNvSpPr>
            <a:spLocks/>
          </p:cNvSpPr>
          <p:nvPr/>
        </p:nvSpPr>
        <p:spPr bwMode="auto">
          <a:xfrm>
            <a:off x="7276505" y="3898390"/>
            <a:ext cx="298450" cy="261937"/>
          </a:xfrm>
          <a:custGeom>
            <a:avLst/>
            <a:gdLst>
              <a:gd name="T0" fmla="*/ 94 w 188"/>
              <a:gd name="T1" fmla="*/ 0 h 165"/>
              <a:gd name="T2" fmla="*/ 188 w 188"/>
              <a:gd name="T3" fmla="*/ 165 h 165"/>
              <a:gd name="T4" fmla="*/ 0 w 188"/>
              <a:gd name="T5" fmla="*/ 165 h 165"/>
              <a:gd name="T6" fmla="*/ 94 w 188"/>
              <a:gd name="T7" fmla="*/ 0 h 165"/>
              <a:gd name="T8" fmla="*/ 0 60000 65536"/>
              <a:gd name="T9" fmla="*/ 0 60000 65536"/>
              <a:gd name="T10" fmla="*/ 0 60000 65536"/>
              <a:gd name="T11" fmla="*/ 0 60000 65536"/>
              <a:gd name="T12" fmla="*/ 0 w 188"/>
              <a:gd name="T13" fmla="*/ 0 h 165"/>
              <a:gd name="T14" fmla="*/ 188 w 188"/>
              <a:gd name="T15" fmla="*/ 165 h 1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8" h="165">
                <a:moveTo>
                  <a:pt x="94" y="0"/>
                </a:moveTo>
                <a:lnTo>
                  <a:pt x="188" y="165"/>
                </a:lnTo>
                <a:lnTo>
                  <a:pt x="0" y="165"/>
                </a:lnTo>
                <a:lnTo>
                  <a:pt x="94" y="0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8446" name="Rectangle 17">
            <a:extLst>
              <a:ext uri="{FF2B5EF4-FFF2-40B4-BE49-F238E27FC236}">
                <a16:creationId xmlns:a16="http://schemas.microsoft.com/office/drawing/2014/main" id="{108DAAAC-B5B0-4F15-9977-776463CC4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5456" y="4788977"/>
            <a:ext cx="974725" cy="474663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47" name="Rectangle 18">
            <a:extLst>
              <a:ext uri="{FF2B5EF4-FFF2-40B4-BE49-F238E27FC236}">
                <a16:creationId xmlns:a16="http://schemas.microsoft.com/office/drawing/2014/main" id="{BDF2EAC3-F539-4E73-90BB-1CFA80772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5817" y="4923915"/>
            <a:ext cx="3238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Part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48" name="Line 19">
            <a:extLst>
              <a:ext uri="{FF2B5EF4-FFF2-40B4-BE49-F238E27FC236}">
                <a16:creationId xmlns:a16="http://schemas.microsoft.com/office/drawing/2014/main" id="{71D6B4E9-79C3-4C21-B0A3-F2C6AF5ECE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2818" y="3919026"/>
            <a:ext cx="3175" cy="8699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8449" name="Rectangle 20">
            <a:extLst>
              <a:ext uri="{FF2B5EF4-FFF2-40B4-BE49-F238E27FC236}">
                <a16:creationId xmlns:a16="http://schemas.microsoft.com/office/drawing/2014/main" id="{7FFF3D8A-4261-4CCA-BD1F-52F370E5A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8631" y="3380864"/>
            <a:ext cx="973137" cy="538162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50" name="Rectangle 21">
            <a:extLst>
              <a:ext uri="{FF2B5EF4-FFF2-40B4-BE49-F238E27FC236}">
                <a16:creationId xmlns:a16="http://schemas.microsoft.com/office/drawing/2014/main" id="{DCE84924-2842-4F92-A480-CD58AE440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8493" y="3444365"/>
            <a:ext cx="703263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By-value 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51" name="Rectangle 22">
            <a:extLst>
              <a:ext uri="{FF2B5EF4-FFF2-40B4-BE49-F238E27FC236}">
                <a16:creationId xmlns:a16="http://schemas.microsoft.com/office/drawing/2014/main" id="{C59D5B40-3E70-4678-BE91-6D6D5034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0731" y="3649151"/>
            <a:ext cx="4603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whole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52" name="Rectangle 23">
            <a:extLst>
              <a:ext uri="{FF2B5EF4-FFF2-40B4-BE49-F238E27FC236}">
                <a16:creationId xmlns:a16="http://schemas.microsoft.com/office/drawing/2014/main" id="{9E38A7C3-1EA4-4B49-88E5-61114C390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2017" y="3404677"/>
            <a:ext cx="973138" cy="493713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53" name="Rectangle 24">
            <a:extLst>
              <a:ext uri="{FF2B5EF4-FFF2-40B4-BE49-F238E27FC236}">
                <a16:creationId xmlns:a16="http://schemas.microsoft.com/office/drawing/2014/main" id="{7BA9579B-5D49-4F08-8F4D-DA2F5A580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3305" y="3549140"/>
            <a:ext cx="7620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Superclass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54" name="Rectangle 25">
            <a:extLst>
              <a:ext uri="{FF2B5EF4-FFF2-40B4-BE49-F238E27FC236}">
                <a16:creationId xmlns:a16="http://schemas.microsoft.com/office/drawing/2014/main" id="{B91E1410-F804-4992-B6FC-3C162FB09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4117" y="3384039"/>
            <a:ext cx="973138" cy="531812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55" name="Rectangle 26">
            <a:extLst>
              <a:ext uri="{FF2B5EF4-FFF2-40B4-BE49-F238E27FC236}">
                <a16:creationId xmlns:a16="http://schemas.microsoft.com/office/drawing/2014/main" id="{7DED06BE-43CE-4083-A664-8DD1E992A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1742" y="3444365"/>
            <a:ext cx="9604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By-reference 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56" name="Rectangle 27">
            <a:extLst>
              <a:ext uri="{FF2B5EF4-FFF2-40B4-BE49-F238E27FC236}">
                <a16:creationId xmlns:a16="http://schemas.microsoft.com/office/drawing/2014/main" id="{5C0298C3-6C29-43F0-9320-4906DC298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218" y="3649151"/>
            <a:ext cx="4603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whole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57" name="Line 28">
            <a:extLst>
              <a:ext uri="{FF2B5EF4-FFF2-40B4-BE49-F238E27FC236}">
                <a16:creationId xmlns:a16="http://schemas.microsoft.com/office/drawing/2014/main" id="{3F6F0795-1B22-4A78-9F73-07B31A1A9E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5406" y="2121976"/>
            <a:ext cx="13747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8458" name="Rectangle 29">
            <a:extLst>
              <a:ext uri="{FF2B5EF4-FFF2-40B4-BE49-F238E27FC236}">
                <a16:creationId xmlns:a16="http://schemas.microsoft.com/office/drawing/2014/main" id="{FE211044-BD24-4568-8602-14697FED0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1505" y="1872740"/>
            <a:ext cx="723900" cy="498475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59" name="Rectangle 30">
            <a:extLst>
              <a:ext uri="{FF2B5EF4-FFF2-40B4-BE49-F238E27FC236}">
                <a16:creationId xmlns:a16="http://schemas.microsoft.com/office/drawing/2014/main" id="{A4968403-E8AF-4BED-8D21-1C724D1CD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8506" y="2018790"/>
            <a:ext cx="5365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  <a:latin typeface="Times New Roman" panose="02020603050405020304" pitchFamily="18" charset="0"/>
              </a:rPr>
              <a:t>Class 1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60" name="Rectangle 31">
            <a:extLst>
              <a:ext uri="{FF2B5EF4-FFF2-40B4-BE49-F238E27FC236}">
                <a16:creationId xmlns:a16="http://schemas.microsoft.com/office/drawing/2014/main" id="{47DAA086-CDA8-4D86-A394-CDA9AEADA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7956" y="1756852"/>
            <a:ext cx="1284287" cy="212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61" name="Rectangle 32">
            <a:extLst>
              <a:ext uri="{FF2B5EF4-FFF2-40B4-BE49-F238E27FC236}">
                <a16:creationId xmlns:a16="http://schemas.microsoft.com/office/drawing/2014/main" id="{98CC76A5-E5D7-40DC-A1E9-BBE7611C1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2406" y="1899225"/>
            <a:ext cx="122309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100" dirty="0">
                <a:solidFill>
                  <a:srgbClr val="000000"/>
                </a:solidFill>
                <a:latin typeface="Times New Roman" panose="02020603050405020304" pitchFamily="18" charset="0"/>
              </a:rPr>
              <a:t>nome da associação</a:t>
            </a:r>
            <a:endParaRPr lang="pt-BR" altLang="pt-BR" sz="800" dirty="0">
              <a:latin typeface="Tahoma" panose="020B0604030504040204" pitchFamily="34" charset="0"/>
            </a:endParaRPr>
          </a:p>
        </p:txBody>
      </p:sp>
      <p:sp>
        <p:nvSpPr>
          <p:cNvPr id="18462" name="Freeform 33">
            <a:extLst>
              <a:ext uri="{FF2B5EF4-FFF2-40B4-BE49-F238E27FC236}">
                <a16:creationId xmlns:a16="http://schemas.microsoft.com/office/drawing/2014/main" id="{7FC768BF-6B5B-4BF3-99C3-7EE04D8DE949}"/>
              </a:ext>
            </a:extLst>
          </p:cNvPr>
          <p:cNvSpPr>
            <a:spLocks/>
          </p:cNvSpPr>
          <p:nvPr/>
        </p:nvSpPr>
        <p:spPr bwMode="auto">
          <a:xfrm>
            <a:off x="5619156" y="3915852"/>
            <a:ext cx="193675" cy="307975"/>
          </a:xfrm>
          <a:custGeom>
            <a:avLst/>
            <a:gdLst>
              <a:gd name="T0" fmla="*/ 61 w 122"/>
              <a:gd name="T1" fmla="*/ 0 h 194"/>
              <a:gd name="T2" fmla="*/ 122 w 122"/>
              <a:gd name="T3" fmla="*/ 98 h 194"/>
              <a:gd name="T4" fmla="*/ 61 w 122"/>
              <a:gd name="T5" fmla="*/ 194 h 194"/>
              <a:gd name="T6" fmla="*/ 0 w 122"/>
              <a:gd name="T7" fmla="*/ 98 h 194"/>
              <a:gd name="T8" fmla="*/ 61 w 122"/>
              <a:gd name="T9" fmla="*/ 0 h 19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2"/>
              <a:gd name="T16" fmla="*/ 0 h 194"/>
              <a:gd name="T17" fmla="*/ 122 w 122"/>
              <a:gd name="T18" fmla="*/ 194 h 19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2" h="194">
                <a:moveTo>
                  <a:pt x="61" y="0"/>
                </a:moveTo>
                <a:lnTo>
                  <a:pt x="122" y="98"/>
                </a:lnTo>
                <a:lnTo>
                  <a:pt x="61" y="194"/>
                </a:lnTo>
                <a:lnTo>
                  <a:pt x="0" y="98"/>
                </a:lnTo>
                <a:lnTo>
                  <a:pt x="61" y="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8463" name="Rectangle 34">
            <a:extLst>
              <a:ext uri="{FF2B5EF4-FFF2-40B4-BE49-F238E27FC236}">
                <a16:creationId xmlns:a16="http://schemas.microsoft.com/office/drawing/2014/main" id="{CE7C2EA0-F46C-4498-8589-DAF37A00C7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4639" y="2580764"/>
            <a:ext cx="127759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kumimoji="1" lang="pt-BR" altLang="pt-BR" sz="1900">
                <a:latin typeface="Tahoma" panose="020B0604030504040204" pitchFamily="34" charset="0"/>
              </a:rPr>
              <a:t>Associação</a:t>
            </a:r>
            <a:endParaRPr lang="pt-BR" altLang="pt-BR" sz="1000" b="1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sp>
        <p:nvSpPr>
          <p:cNvPr id="18464" name="Rectangle 35">
            <a:extLst>
              <a:ext uri="{FF2B5EF4-FFF2-40B4-BE49-F238E27FC236}">
                <a16:creationId xmlns:a16="http://schemas.microsoft.com/office/drawing/2014/main" id="{987432A6-EBA6-4477-9415-8401FDCA0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776" y="5512876"/>
            <a:ext cx="1242711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kumimoji="1" lang="pt-BR" altLang="pt-BR" sz="1900">
                <a:latin typeface="Tahoma" panose="020B0604030504040204" pitchFamily="34" charset="0"/>
              </a:rPr>
              <a:t>Agregação</a:t>
            </a:r>
            <a:endParaRPr lang="pt-BR" altLang="pt-BR" sz="1000" b="1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sp>
        <p:nvSpPr>
          <p:cNvPr id="18465" name="Rectangle 36">
            <a:extLst>
              <a:ext uri="{FF2B5EF4-FFF2-40B4-BE49-F238E27FC236}">
                <a16:creationId xmlns:a16="http://schemas.microsoft.com/office/drawing/2014/main" id="{1DAAF996-DEDE-48CD-9A0A-FAD7CF4E8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3490" y="5492239"/>
            <a:ext cx="1600695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kumimoji="1" lang="pt-BR" altLang="pt-BR" sz="1900">
                <a:latin typeface="Tahoma" panose="020B0604030504040204" pitchFamily="34" charset="0"/>
              </a:rPr>
              <a:t>Generalização</a:t>
            </a:r>
          </a:p>
        </p:txBody>
      </p:sp>
      <p:sp>
        <p:nvSpPr>
          <p:cNvPr id="18466" name="Rectangle 37">
            <a:extLst>
              <a:ext uri="{FF2B5EF4-FFF2-40B4-BE49-F238E27FC236}">
                <a16:creationId xmlns:a16="http://schemas.microsoft.com/office/drawing/2014/main" id="{278D66E9-BFB6-4663-97DC-B8314BC8C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8856" y="1729864"/>
            <a:ext cx="1438275" cy="1046162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67" name="Line 38">
            <a:extLst>
              <a:ext uri="{FF2B5EF4-FFF2-40B4-BE49-F238E27FC236}">
                <a16:creationId xmlns:a16="http://schemas.microsoft.com/office/drawing/2014/main" id="{90B8E266-1D0C-4966-9F24-B76D839F59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8855" y="2075940"/>
            <a:ext cx="14414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8468" name="Line 39">
            <a:extLst>
              <a:ext uri="{FF2B5EF4-FFF2-40B4-BE49-F238E27FC236}">
                <a16:creationId xmlns:a16="http://schemas.microsoft.com/office/drawing/2014/main" id="{D2A68F4A-8DC7-403F-BEB7-B5495494A3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5680" y="2444240"/>
            <a:ext cx="14414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8469" name="Rectangle 40">
            <a:extLst>
              <a:ext uri="{FF2B5EF4-FFF2-40B4-BE49-F238E27FC236}">
                <a16:creationId xmlns:a16="http://schemas.microsoft.com/office/drawing/2014/main" id="{40125005-00AC-480E-B7A7-4266083A3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7567" y="1790190"/>
            <a:ext cx="995464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</a:rPr>
              <a:t>nome classe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70" name="Rectangle 41">
            <a:extLst>
              <a:ext uri="{FF2B5EF4-FFF2-40B4-BE49-F238E27FC236}">
                <a16:creationId xmlns:a16="http://schemas.microsoft.com/office/drawing/2014/main" id="{12149042-D144-49D3-A201-729D0C87A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7810" y="2158490"/>
            <a:ext cx="1041952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</a:rPr>
              <a:t>lista atributos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71" name="Rectangle 42">
            <a:extLst>
              <a:ext uri="{FF2B5EF4-FFF2-40B4-BE49-F238E27FC236}">
                <a16:creationId xmlns:a16="http://schemas.microsoft.com/office/drawing/2014/main" id="{1754A6D3-0647-4D39-96C4-1157C411E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6179" y="2493452"/>
            <a:ext cx="1181414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300">
                <a:solidFill>
                  <a:srgbClr val="000000"/>
                </a:solidFill>
              </a:rPr>
              <a:t>lista operações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8472" name="Rectangle 43">
            <a:extLst>
              <a:ext uri="{FF2B5EF4-FFF2-40B4-BE49-F238E27FC236}">
                <a16:creationId xmlns:a16="http://schemas.microsoft.com/office/drawing/2014/main" id="{27067AAE-7FCF-43F9-B9B0-1A9C588A9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1600" y="2860164"/>
            <a:ext cx="787075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kumimoji="1" lang="pt-BR" altLang="pt-BR" sz="1900">
                <a:latin typeface="Tahoma" panose="020B0604030504040204" pitchFamily="34" charset="0"/>
              </a:rPr>
              <a:t>Classe</a:t>
            </a:r>
            <a:endParaRPr lang="pt-BR" altLang="pt-BR" sz="1000" b="1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sp>
        <p:nvSpPr>
          <p:cNvPr id="41" name="Espaço Reservado para Número de Slide 3">
            <a:extLst>
              <a:ext uri="{FF2B5EF4-FFF2-40B4-BE49-F238E27FC236}">
                <a16:creationId xmlns:a16="http://schemas.microsoft.com/office/drawing/2014/main" id="{CCC3C57E-38EF-47F6-927C-F15D9A7B6A38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</a:t>
            </a:fld>
            <a:endParaRPr lang="pt-BR" altLang="pt-BR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>
            <a:extLst>
              <a:ext uri="{FF2B5EF4-FFF2-40B4-BE49-F238E27FC236}">
                <a16:creationId xmlns:a16="http://schemas.microsoft.com/office/drawing/2014/main" id="{4473EEF4-E75A-4A89-A326-F60ADD2D9E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lacionamentos Espaciais entre polígonos</a:t>
            </a:r>
          </a:p>
          <a:p>
            <a:pPr eaLnBrk="1" hangingPunct="1"/>
            <a:endParaRPr lang="pt-BR" altLang="pt-BR"/>
          </a:p>
        </p:txBody>
      </p:sp>
      <p:sp>
        <p:nvSpPr>
          <p:cNvPr id="4101" name="AutoShape 5">
            <a:extLst>
              <a:ext uri="{FF2B5EF4-FFF2-40B4-BE49-F238E27FC236}">
                <a16:creationId xmlns:a16="http://schemas.microsoft.com/office/drawing/2014/main" id="{B9C2FA8E-EC85-4036-ACBC-F446DCAA03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OMT-G </a:t>
            </a:r>
            <a:endParaRPr lang="pt-BR" altLang="pt-BR"/>
          </a:p>
        </p:txBody>
      </p:sp>
      <p:sp>
        <p:nvSpPr>
          <p:cNvPr id="4102" name="Rectangle 7" descr="Confetes pequenos">
            <a:extLst>
              <a:ext uri="{FF2B5EF4-FFF2-40B4-BE49-F238E27FC236}">
                <a16:creationId xmlns:a16="http://schemas.microsoft.com/office/drawing/2014/main" id="{D5EB0F79-AEAA-4D40-A7A6-763D65519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8299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4098" name="Object 6">
            <a:extLst>
              <a:ext uri="{FF2B5EF4-FFF2-40B4-BE49-F238E27FC236}">
                <a16:creationId xmlns:a16="http://schemas.microsoft.com/office/drawing/2014/main" id="{1D7D4E4D-4414-4872-B021-5259D27007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750" y="1844675"/>
          <a:ext cx="8459788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86320" imgH="1031240" progId="Visio.Drawing.6">
                  <p:embed/>
                </p:oleObj>
              </mc:Choice>
              <mc:Fallback>
                <p:oleObj name="VISIO" r:id="rId2" imgW="7386320" imgH="1031240" progId="Visio.Drawing.6">
                  <p:embed/>
                  <p:pic>
                    <p:nvPicPr>
                      <p:cNvPr id="4098" name="Object 6">
                        <a:extLst>
                          <a:ext uri="{FF2B5EF4-FFF2-40B4-BE49-F238E27FC236}">
                            <a16:creationId xmlns:a16="http://schemas.microsoft.com/office/drawing/2014/main" id="{1D7D4E4D-4414-4872-B021-5259D27007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844675"/>
                        <a:ext cx="8459788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3" name="Picture 8" descr="Confetes pequenos">
            <a:extLst>
              <a:ext uri="{FF2B5EF4-FFF2-40B4-BE49-F238E27FC236}">
                <a16:creationId xmlns:a16="http://schemas.microsoft.com/office/drawing/2014/main" id="{8DA970FF-FD18-42D6-9B07-A0BC5C0397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8" y="4292601"/>
            <a:ext cx="6996112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4104" name="Picture 9" descr="Confetes pequenos">
            <a:extLst>
              <a:ext uri="{FF2B5EF4-FFF2-40B4-BE49-F238E27FC236}">
                <a16:creationId xmlns:a16="http://schemas.microsoft.com/office/drawing/2014/main" id="{40553516-63D3-4756-AC47-BBDE17C947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8" y="5157788"/>
            <a:ext cx="69961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CCDF5948-C12F-489F-9E49-53B5BED7AB76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0</a:t>
            </a:fld>
            <a:endParaRPr lang="pt-BR" altLang="pt-BR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>
            <a:extLst>
              <a:ext uri="{FF2B5EF4-FFF2-40B4-BE49-F238E27FC236}">
                <a16:creationId xmlns:a16="http://schemas.microsoft.com/office/drawing/2014/main" id="{32A0846F-0645-461C-A7A0-3FF873E374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3750" y="44450"/>
            <a:ext cx="3886200" cy="2667000"/>
          </a:xfrm>
        </p:spPr>
        <p:txBody>
          <a:bodyPr/>
          <a:lstStyle/>
          <a:p>
            <a:pPr eaLnBrk="1" hangingPunct="1"/>
            <a:r>
              <a:rPr lang="en-GB" altLang="pt-BR"/>
              <a:t>OMT-G </a:t>
            </a:r>
            <a:br>
              <a:rPr lang="en-GB" altLang="pt-BR"/>
            </a:br>
            <a:r>
              <a:rPr lang="en-GB" altLang="pt-BR"/>
              <a:t> </a:t>
            </a:r>
            <a:br>
              <a:rPr lang="en-GB" altLang="pt-BR"/>
            </a:br>
            <a:br>
              <a:rPr lang="en-GB" altLang="pt-BR"/>
            </a:br>
            <a:r>
              <a:rPr lang="en-GB" altLang="pt-BR" sz="2800"/>
              <a:t>Relacionamentos </a:t>
            </a:r>
            <a:br>
              <a:rPr lang="en-GB" altLang="pt-BR" sz="2800"/>
            </a:br>
            <a:r>
              <a:rPr lang="en-GB" altLang="pt-BR" sz="2800"/>
              <a:t>espaciais</a:t>
            </a:r>
          </a:p>
        </p:txBody>
      </p:sp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9FD3102B-EA46-448F-A255-22CE38FE33C9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595157380"/>
              </p:ext>
            </p:extLst>
          </p:nvPr>
        </p:nvGraphicFramePr>
        <p:xfrm>
          <a:off x="6350043" y="114300"/>
          <a:ext cx="4945062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o" r:id="rId2" imgW="5391720" imgH="7227720" progId="Word.Document.8">
                  <p:embed/>
                </p:oleObj>
              </mc:Choice>
              <mc:Fallback>
                <p:oleObj name="Documento" r:id="rId2" imgW="5391720" imgH="7227720" progId="Word.Document.8">
                  <p:embed/>
                  <p:pic>
                    <p:nvPicPr>
                      <p:cNvPr id="5122" name="Object 3">
                        <a:extLst>
                          <a:ext uri="{FF2B5EF4-FFF2-40B4-BE49-F238E27FC236}">
                            <a16:creationId xmlns:a16="http://schemas.microsoft.com/office/drawing/2014/main" id="{9FD3102B-EA46-448F-A255-22CE38FE33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43" y="114300"/>
                        <a:ext cx="4945062" cy="662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EE644A43-D6D7-4C88-B052-BEC8278D894C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1</a:t>
            </a:fld>
            <a:endParaRPr lang="pt-BR" altLang="pt-BR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AutoShape 2">
            <a:extLst>
              <a:ext uri="{FF2B5EF4-FFF2-40B4-BE49-F238E27FC236}">
                <a16:creationId xmlns:a16="http://schemas.microsoft.com/office/drawing/2014/main" id="{E557660D-1E24-4DE5-B01C-2BD52D98DC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       Generalização</a:t>
            </a:r>
          </a:p>
        </p:txBody>
      </p:sp>
      <p:graphicFrame>
        <p:nvGraphicFramePr>
          <p:cNvPr id="6146" name="Object 3">
            <a:extLst>
              <a:ext uri="{FF2B5EF4-FFF2-40B4-BE49-F238E27FC236}">
                <a16:creationId xmlns:a16="http://schemas.microsoft.com/office/drawing/2014/main" id="{E719306B-BA9E-4170-A15A-A41394581571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3352800" y="1219200"/>
          <a:ext cx="5562600" cy="543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82200" imgH="5060520" progId="">
                  <p:embed/>
                </p:oleObj>
              </mc:Choice>
              <mc:Fallback>
                <p:oleObj r:id="rId2" imgW="5182200" imgH="5060520" progId="">
                  <p:embed/>
                  <p:pic>
                    <p:nvPicPr>
                      <p:cNvPr id="6146" name="Object 3">
                        <a:extLst>
                          <a:ext uri="{FF2B5EF4-FFF2-40B4-BE49-F238E27FC236}">
                            <a16:creationId xmlns:a16="http://schemas.microsoft.com/office/drawing/2014/main" id="{E719306B-BA9E-4170-A15A-A413945815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19200"/>
                        <a:ext cx="5562600" cy="5430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5817C3BB-DAF7-428E-BBAA-6E53907EA22E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2</a:t>
            </a:fld>
            <a:endParaRPr lang="pt-BR" altLang="pt-BR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AutoShape 2">
            <a:extLst>
              <a:ext uri="{FF2B5EF4-FFF2-40B4-BE49-F238E27FC236}">
                <a16:creationId xmlns:a16="http://schemas.microsoft.com/office/drawing/2014/main" id="{71DAB9EB-B601-4205-9B1E-222F839E0E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OMT-G: Generalização Espacial</a:t>
            </a:r>
          </a:p>
        </p:txBody>
      </p:sp>
      <p:graphicFrame>
        <p:nvGraphicFramePr>
          <p:cNvPr id="7170" name="Object 3">
            <a:extLst>
              <a:ext uri="{FF2B5EF4-FFF2-40B4-BE49-F238E27FC236}">
                <a16:creationId xmlns:a16="http://schemas.microsoft.com/office/drawing/2014/main" id="{8C36C8D4-79A6-4F5D-AFCC-E5297B9F3E72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3505200" y="1295400"/>
          <a:ext cx="5715000" cy="535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o" r:id="rId2" imgW="4344120" imgH="4074840" progId="Word.Document.8">
                  <p:embed/>
                </p:oleObj>
              </mc:Choice>
              <mc:Fallback>
                <p:oleObj name="Documento" r:id="rId2" imgW="4344120" imgH="4074840" progId="Word.Document.8">
                  <p:embed/>
                  <p:pic>
                    <p:nvPicPr>
                      <p:cNvPr id="7170" name="Object 3">
                        <a:extLst>
                          <a:ext uri="{FF2B5EF4-FFF2-40B4-BE49-F238E27FC236}">
                            <a16:creationId xmlns:a16="http://schemas.microsoft.com/office/drawing/2014/main" id="{8C36C8D4-79A6-4F5D-AFCC-E5297B9F3E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295400"/>
                        <a:ext cx="5715000" cy="535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F02A5B89-8A13-4C74-980D-B9C51B14B3B0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3</a:t>
            </a:fld>
            <a:endParaRPr lang="pt-BR" altLang="pt-BR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AutoShape 2">
            <a:extLst>
              <a:ext uri="{FF2B5EF4-FFF2-40B4-BE49-F238E27FC236}">
                <a16:creationId xmlns:a16="http://schemas.microsoft.com/office/drawing/2014/main" id="{08FF4B77-2B4A-4A76-8A79-B31C21BDA0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OMT-G: Generalização Espacial</a:t>
            </a:r>
          </a:p>
        </p:txBody>
      </p:sp>
      <p:sp>
        <p:nvSpPr>
          <p:cNvPr id="8197" name="Rectangle 6" descr="Confetes pequenos">
            <a:extLst>
              <a:ext uri="{FF2B5EF4-FFF2-40B4-BE49-F238E27FC236}">
                <a16:creationId xmlns:a16="http://schemas.microsoft.com/office/drawing/2014/main" id="{D4EF40DE-5138-4170-80F3-12DA0B344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5537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8194" name="Object 5">
            <a:extLst>
              <a:ext uri="{FF2B5EF4-FFF2-40B4-BE49-F238E27FC236}">
                <a16:creationId xmlns:a16="http://schemas.microsoft.com/office/drawing/2014/main" id="{4240FB96-15AE-4420-B796-05D9AB71C8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0375" y="1341438"/>
          <a:ext cx="6553200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87080" imgH="3861000" progId="Visio.Drawing.6">
                  <p:embed/>
                </p:oleObj>
              </mc:Choice>
              <mc:Fallback>
                <p:oleObj name="VISIO" r:id="rId2" imgW="4087080" imgH="3861000" progId="Visio.Drawing.6">
                  <p:embed/>
                  <p:pic>
                    <p:nvPicPr>
                      <p:cNvPr id="8194" name="Object 5">
                        <a:extLst>
                          <a:ext uri="{FF2B5EF4-FFF2-40B4-BE49-F238E27FC236}">
                            <a16:creationId xmlns:a16="http://schemas.microsoft.com/office/drawing/2014/main" id="{4240FB96-15AE-4420-B796-05D9AB71C8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341438"/>
                        <a:ext cx="6553200" cy="551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Espaço Reservado para Número de Slide 3">
            <a:extLst>
              <a:ext uri="{FF2B5EF4-FFF2-40B4-BE49-F238E27FC236}">
                <a16:creationId xmlns:a16="http://schemas.microsoft.com/office/drawing/2014/main" id="{C34E6BC9-878A-45BA-9C77-5A338B5B5BDA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4</a:t>
            </a:fld>
            <a:endParaRPr lang="pt-BR" altLang="pt-BR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AutoShape 2">
            <a:extLst>
              <a:ext uri="{FF2B5EF4-FFF2-40B4-BE49-F238E27FC236}">
                <a16:creationId xmlns:a16="http://schemas.microsoft.com/office/drawing/2014/main" id="{CEC1CCC4-6577-4108-B63F-957DFAB79B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: Agregação</a:t>
            </a:r>
          </a:p>
        </p:txBody>
      </p:sp>
      <p:grpSp>
        <p:nvGrpSpPr>
          <p:cNvPr id="43012" name="Group 5">
            <a:extLst>
              <a:ext uri="{FF2B5EF4-FFF2-40B4-BE49-F238E27FC236}">
                <a16:creationId xmlns:a16="http://schemas.microsoft.com/office/drawing/2014/main" id="{5463BCB0-4320-491D-A5CA-75EC17BBD29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79651" y="1557339"/>
            <a:ext cx="8126413" cy="4968005"/>
            <a:chOff x="528" y="1018"/>
            <a:chExt cx="5119" cy="2918"/>
          </a:xfrm>
        </p:grpSpPr>
        <p:sp>
          <p:nvSpPr>
            <p:cNvPr id="43013" name="AutoShape 4">
              <a:extLst>
                <a:ext uri="{FF2B5EF4-FFF2-40B4-BE49-F238E27FC236}">
                  <a16:creationId xmlns:a16="http://schemas.microsoft.com/office/drawing/2014/main" id="{F63AAE4E-73DA-4AF6-959A-BC65557CAFA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28" y="1018"/>
              <a:ext cx="5119" cy="2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3014" name="Rectangle 6">
              <a:extLst>
                <a:ext uri="{FF2B5EF4-FFF2-40B4-BE49-F238E27FC236}">
                  <a16:creationId xmlns:a16="http://schemas.microsoft.com/office/drawing/2014/main" id="{5439AE57-4620-4DD9-88E4-2333F5A7A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063"/>
              <a:ext cx="1242" cy="739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43015" name="Rectangle 7">
              <a:extLst>
                <a:ext uri="{FF2B5EF4-FFF2-40B4-BE49-F238E27FC236}">
                  <a16:creationId xmlns:a16="http://schemas.microsoft.com/office/drawing/2014/main" id="{8BDC9541-D708-41C2-ABE5-C3484DE27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1326"/>
              <a:ext cx="10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900">
                  <a:solidFill>
                    <a:srgbClr val="000000"/>
                  </a:solidFill>
                </a:rPr>
                <a:t>nome da classe</a:t>
              </a:r>
              <a:endParaRPr lang="pt-BR" altLang="pt-BR" sz="1600"/>
            </a:p>
          </p:txBody>
        </p:sp>
        <p:sp>
          <p:nvSpPr>
            <p:cNvPr id="43016" name="Freeform 8">
              <a:extLst>
                <a:ext uri="{FF2B5EF4-FFF2-40B4-BE49-F238E27FC236}">
                  <a16:creationId xmlns:a16="http://schemas.microsoft.com/office/drawing/2014/main" id="{2921D3A6-E70E-44ED-9D2C-35053118D0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2" y="1299"/>
              <a:ext cx="218" cy="203"/>
            </a:xfrm>
            <a:custGeom>
              <a:avLst/>
              <a:gdLst>
                <a:gd name="T0" fmla="*/ 0 w 218"/>
                <a:gd name="T1" fmla="*/ 113 h 203"/>
                <a:gd name="T2" fmla="*/ 98 w 218"/>
                <a:gd name="T3" fmla="*/ 15 h 203"/>
                <a:gd name="T4" fmla="*/ 98 w 218"/>
                <a:gd name="T5" fmla="*/ 0 h 203"/>
                <a:gd name="T6" fmla="*/ 218 w 218"/>
                <a:gd name="T7" fmla="*/ 102 h 203"/>
                <a:gd name="T8" fmla="*/ 195 w 218"/>
                <a:gd name="T9" fmla="*/ 128 h 203"/>
                <a:gd name="T10" fmla="*/ 120 w 218"/>
                <a:gd name="T11" fmla="*/ 203 h 203"/>
                <a:gd name="T12" fmla="*/ 0 w 218"/>
                <a:gd name="T13" fmla="*/ 113 h 20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8"/>
                <a:gd name="T22" fmla="*/ 0 h 203"/>
                <a:gd name="T23" fmla="*/ 218 w 218"/>
                <a:gd name="T24" fmla="*/ 203 h 20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8" h="203">
                  <a:moveTo>
                    <a:pt x="0" y="113"/>
                  </a:moveTo>
                  <a:lnTo>
                    <a:pt x="98" y="15"/>
                  </a:lnTo>
                  <a:lnTo>
                    <a:pt x="98" y="0"/>
                  </a:lnTo>
                  <a:lnTo>
                    <a:pt x="218" y="102"/>
                  </a:lnTo>
                  <a:lnTo>
                    <a:pt x="195" y="128"/>
                  </a:lnTo>
                  <a:lnTo>
                    <a:pt x="120" y="20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43017" name="Line 9">
              <a:extLst>
                <a:ext uri="{FF2B5EF4-FFF2-40B4-BE49-F238E27FC236}">
                  <a16:creationId xmlns:a16="http://schemas.microsoft.com/office/drawing/2014/main" id="{F9508227-D02B-4328-AF86-C59D86F124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4" y="1416"/>
              <a:ext cx="69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3018" name="Rectangle 10">
              <a:extLst>
                <a:ext uri="{FF2B5EF4-FFF2-40B4-BE49-F238E27FC236}">
                  <a16:creationId xmlns:a16="http://schemas.microsoft.com/office/drawing/2014/main" id="{794522F6-14EB-4E95-B451-0493934247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4" y="1071"/>
              <a:ext cx="1241" cy="73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43019" name="Rectangle 11">
              <a:extLst>
                <a:ext uri="{FF2B5EF4-FFF2-40B4-BE49-F238E27FC236}">
                  <a16:creationId xmlns:a16="http://schemas.microsoft.com/office/drawing/2014/main" id="{B6030C40-B50D-40C7-BF72-E05A0D2EA5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5" y="1333"/>
              <a:ext cx="10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1900">
                  <a:solidFill>
                    <a:srgbClr val="000000"/>
                  </a:solidFill>
                </a:rPr>
                <a:t>nome da classe</a:t>
              </a:r>
              <a:endParaRPr lang="pt-BR" altLang="pt-BR" sz="1600"/>
            </a:p>
          </p:txBody>
        </p:sp>
        <p:sp>
          <p:nvSpPr>
            <p:cNvPr id="43020" name="Freeform 12">
              <a:extLst>
                <a:ext uri="{FF2B5EF4-FFF2-40B4-BE49-F238E27FC236}">
                  <a16:creationId xmlns:a16="http://schemas.microsoft.com/office/drawing/2014/main" id="{8B041510-95F8-42C6-95C8-1E56AB622C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9" y="1307"/>
              <a:ext cx="218" cy="202"/>
            </a:xfrm>
            <a:custGeom>
              <a:avLst/>
              <a:gdLst>
                <a:gd name="T0" fmla="*/ 0 w 218"/>
                <a:gd name="T1" fmla="*/ 112 h 202"/>
                <a:gd name="T2" fmla="*/ 97 w 218"/>
                <a:gd name="T3" fmla="*/ 15 h 202"/>
                <a:gd name="T4" fmla="*/ 97 w 218"/>
                <a:gd name="T5" fmla="*/ 0 h 202"/>
                <a:gd name="T6" fmla="*/ 218 w 218"/>
                <a:gd name="T7" fmla="*/ 101 h 202"/>
                <a:gd name="T8" fmla="*/ 195 w 218"/>
                <a:gd name="T9" fmla="*/ 127 h 202"/>
                <a:gd name="T10" fmla="*/ 120 w 218"/>
                <a:gd name="T11" fmla="*/ 202 h 202"/>
                <a:gd name="T12" fmla="*/ 0 w 218"/>
                <a:gd name="T13" fmla="*/ 112 h 20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8"/>
                <a:gd name="T22" fmla="*/ 0 h 202"/>
                <a:gd name="T23" fmla="*/ 218 w 218"/>
                <a:gd name="T24" fmla="*/ 202 h 20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8" h="202">
                  <a:moveTo>
                    <a:pt x="0" y="112"/>
                  </a:moveTo>
                  <a:lnTo>
                    <a:pt x="97" y="15"/>
                  </a:lnTo>
                  <a:lnTo>
                    <a:pt x="97" y="0"/>
                  </a:lnTo>
                  <a:lnTo>
                    <a:pt x="218" y="101"/>
                  </a:lnTo>
                  <a:lnTo>
                    <a:pt x="195" y="127"/>
                  </a:lnTo>
                  <a:lnTo>
                    <a:pt x="120" y="202"/>
                  </a:lnTo>
                  <a:lnTo>
                    <a:pt x="0" y="11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43021" name="Line 13">
              <a:extLst>
                <a:ext uri="{FF2B5EF4-FFF2-40B4-BE49-F238E27FC236}">
                  <a16:creationId xmlns:a16="http://schemas.microsoft.com/office/drawing/2014/main" id="{7BD08C6D-5FAA-4C29-B7A6-EEB2558E3C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1" y="1423"/>
              <a:ext cx="69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3022" name="Rectangle 14">
              <a:extLst>
                <a:ext uri="{FF2B5EF4-FFF2-40B4-BE49-F238E27FC236}">
                  <a16:creationId xmlns:a16="http://schemas.microsoft.com/office/drawing/2014/main" id="{9AC894C9-E976-4729-9AE2-A0364AF8A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3" y="2034"/>
              <a:ext cx="2058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2900"/>
                <a:t>Agregação espacial</a:t>
              </a:r>
              <a:endParaRPr lang="pt-BR" altLang="pt-BR"/>
            </a:p>
          </p:txBody>
        </p:sp>
        <p:sp>
          <p:nvSpPr>
            <p:cNvPr id="43023" name="Rectangle 15">
              <a:extLst>
                <a:ext uri="{FF2B5EF4-FFF2-40B4-BE49-F238E27FC236}">
                  <a16:creationId xmlns:a16="http://schemas.microsoft.com/office/drawing/2014/main" id="{527FB741-B532-4A50-8EDD-6DA1228EEE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" y="2016"/>
              <a:ext cx="1133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2900"/>
                <a:t>Agregação</a:t>
              </a:r>
              <a:endParaRPr lang="pt-BR" altLang="pt-BR"/>
            </a:p>
          </p:txBody>
        </p:sp>
        <p:sp>
          <p:nvSpPr>
            <p:cNvPr id="43024" name="Rectangle 16">
              <a:extLst>
                <a:ext uri="{FF2B5EF4-FFF2-40B4-BE49-F238E27FC236}">
                  <a16:creationId xmlns:a16="http://schemas.microsoft.com/office/drawing/2014/main" id="{9C633D1B-13F9-44C0-AA1F-C1AE1A8B3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0" y="3152"/>
              <a:ext cx="1241" cy="739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43025" name="Freeform 17">
              <a:extLst>
                <a:ext uri="{FF2B5EF4-FFF2-40B4-BE49-F238E27FC236}">
                  <a16:creationId xmlns:a16="http://schemas.microsoft.com/office/drawing/2014/main" id="{F075751B-3335-4915-BC15-75D9188F7F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5" y="3388"/>
              <a:ext cx="218" cy="203"/>
            </a:xfrm>
            <a:custGeom>
              <a:avLst/>
              <a:gdLst>
                <a:gd name="T0" fmla="*/ 0 w 218"/>
                <a:gd name="T1" fmla="*/ 113 h 203"/>
                <a:gd name="T2" fmla="*/ 97 w 218"/>
                <a:gd name="T3" fmla="*/ 15 h 203"/>
                <a:gd name="T4" fmla="*/ 97 w 218"/>
                <a:gd name="T5" fmla="*/ 0 h 203"/>
                <a:gd name="T6" fmla="*/ 218 w 218"/>
                <a:gd name="T7" fmla="*/ 102 h 203"/>
                <a:gd name="T8" fmla="*/ 195 w 218"/>
                <a:gd name="T9" fmla="*/ 128 h 203"/>
                <a:gd name="T10" fmla="*/ 120 w 218"/>
                <a:gd name="T11" fmla="*/ 203 h 203"/>
                <a:gd name="T12" fmla="*/ 0 w 218"/>
                <a:gd name="T13" fmla="*/ 113 h 20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8"/>
                <a:gd name="T22" fmla="*/ 0 h 203"/>
                <a:gd name="T23" fmla="*/ 218 w 218"/>
                <a:gd name="T24" fmla="*/ 203 h 20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8" h="203">
                  <a:moveTo>
                    <a:pt x="0" y="113"/>
                  </a:moveTo>
                  <a:lnTo>
                    <a:pt x="97" y="15"/>
                  </a:lnTo>
                  <a:lnTo>
                    <a:pt x="97" y="0"/>
                  </a:lnTo>
                  <a:lnTo>
                    <a:pt x="218" y="102"/>
                  </a:lnTo>
                  <a:lnTo>
                    <a:pt x="195" y="128"/>
                  </a:lnTo>
                  <a:lnTo>
                    <a:pt x="120" y="20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43026" name="Line 18">
              <a:extLst>
                <a:ext uri="{FF2B5EF4-FFF2-40B4-BE49-F238E27FC236}">
                  <a16:creationId xmlns:a16="http://schemas.microsoft.com/office/drawing/2014/main" id="{6CD00AC3-C594-43F9-9B68-4E9A8F112B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3505"/>
              <a:ext cx="69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3027" name="Rectangle 19">
              <a:extLst>
                <a:ext uri="{FF2B5EF4-FFF2-40B4-BE49-F238E27FC236}">
                  <a16:creationId xmlns:a16="http://schemas.microsoft.com/office/drawing/2014/main" id="{6F24AFA6-EDFF-46A3-9C33-F2A12992C9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3133"/>
              <a:ext cx="1242" cy="739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43028" name="Rectangle 20">
              <a:extLst>
                <a:ext uri="{FF2B5EF4-FFF2-40B4-BE49-F238E27FC236}">
                  <a16:creationId xmlns:a16="http://schemas.microsoft.com/office/drawing/2014/main" id="{4FEDD451-C8E2-42BC-8097-C1742FA67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6" y="3152"/>
              <a:ext cx="307" cy="24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43029" name="Rectangle 21">
              <a:extLst>
                <a:ext uri="{FF2B5EF4-FFF2-40B4-BE49-F238E27FC236}">
                  <a16:creationId xmlns:a16="http://schemas.microsoft.com/office/drawing/2014/main" id="{6CA2F7BF-177D-4CBE-A814-475946AA1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8" y="2723"/>
              <a:ext cx="136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3200" dirty="0">
                  <a:solidFill>
                    <a:srgbClr val="000000"/>
                  </a:solidFill>
                </a:rPr>
                <a:t>logradouro</a:t>
              </a:r>
              <a:endParaRPr lang="pt-BR" altLang="pt-BR" sz="3200" dirty="0"/>
            </a:p>
          </p:txBody>
        </p:sp>
        <p:sp>
          <p:nvSpPr>
            <p:cNvPr id="43030" name="Rectangle 22">
              <a:extLst>
                <a:ext uri="{FF2B5EF4-FFF2-40B4-BE49-F238E27FC236}">
                  <a16:creationId xmlns:a16="http://schemas.microsoft.com/office/drawing/2014/main" id="{B68F6C9A-1835-4AD3-9139-A398AF463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0" y="3160"/>
              <a:ext cx="46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pt-BR" sz="2100">
                  <a:solidFill>
                    <a:srgbClr val="000000"/>
                  </a:solidFill>
                </a:rPr>
                <a:t>trecho</a:t>
              </a:r>
              <a:endParaRPr lang="pt-BR" altLang="pt-BR" sz="1600"/>
            </a:p>
          </p:txBody>
        </p:sp>
        <p:sp>
          <p:nvSpPr>
            <p:cNvPr id="43031" name="Rectangle 23">
              <a:extLst>
                <a:ext uri="{FF2B5EF4-FFF2-40B4-BE49-F238E27FC236}">
                  <a16:creationId xmlns:a16="http://schemas.microsoft.com/office/drawing/2014/main" id="{5CAA6F65-48D1-4F4F-8B55-77F238ADA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3133"/>
              <a:ext cx="306" cy="24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43032" name="Line 24">
              <a:extLst>
                <a:ext uri="{FF2B5EF4-FFF2-40B4-BE49-F238E27FC236}">
                  <a16:creationId xmlns:a16="http://schemas.microsoft.com/office/drawing/2014/main" id="{CB4B74F8-3CA9-4DB0-AA25-D6044A502E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3" y="3400"/>
              <a:ext cx="9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3033" name="Line 25">
              <a:extLst>
                <a:ext uri="{FF2B5EF4-FFF2-40B4-BE49-F238E27FC236}">
                  <a16:creationId xmlns:a16="http://schemas.microsoft.com/office/drawing/2014/main" id="{F809287D-A88B-4B39-991C-E911A307A4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3377"/>
              <a:ext cx="9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3034" name="Line 26">
              <a:extLst>
                <a:ext uri="{FF2B5EF4-FFF2-40B4-BE49-F238E27FC236}">
                  <a16:creationId xmlns:a16="http://schemas.microsoft.com/office/drawing/2014/main" id="{73FFBCC5-C594-4178-82A7-98FFE16331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5" y="3276"/>
              <a:ext cx="19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3035" name="Line 27">
              <a:extLst>
                <a:ext uri="{FF2B5EF4-FFF2-40B4-BE49-F238E27FC236}">
                  <a16:creationId xmlns:a16="http://schemas.microsoft.com/office/drawing/2014/main" id="{B4F91BC8-4B78-44BC-AD83-098CDC5CE1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8" y="3265"/>
              <a:ext cx="18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28" name="Espaço Reservado para Número de Slide 3">
            <a:extLst>
              <a:ext uri="{FF2B5EF4-FFF2-40B4-BE49-F238E27FC236}">
                <a16:creationId xmlns:a16="http://schemas.microsoft.com/office/drawing/2014/main" id="{CF35C06E-EF78-4733-93DB-4166166734A1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5</a:t>
            </a:fld>
            <a:endParaRPr lang="pt-BR" altLang="pt-BR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AutoShape 2">
            <a:extLst>
              <a:ext uri="{FF2B5EF4-FFF2-40B4-BE49-F238E27FC236}">
                <a16:creationId xmlns:a16="http://schemas.microsoft.com/office/drawing/2014/main" id="{7309F2B3-4105-4BC7-B372-C898DCFE15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OMT-G: </a:t>
            </a:r>
            <a:r>
              <a:rPr lang="pt-BR" altLang="pt-BR"/>
              <a:t>Generalização Cartográfica </a:t>
            </a:r>
            <a:endParaRPr lang="en-GB" altLang="pt-BR"/>
          </a:p>
        </p:txBody>
      </p:sp>
      <p:sp>
        <p:nvSpPr>
          <p:cNvPr id="9221" name="Rectangle 7">
            <a:extLst>
              <a:ext uri="{FF2B5EF4-FFF2-40B4-BE49-F238E27FC236}">
                <a16:creationId xmlns:a16="http://schemas.microsoft.com/office/drawing/2014/main" id="{59BA1502-D032-4E87-AD46-C824B3E718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448" y="1196976"/>
            <a:ext cx="9350052" cy="5472113"/>
          </a:xfrm>
        </p:spPr>
        <p:txBody>
          <a:bodyPr/>
          <a:lstStyle/>
          <a:p>
            <a:pPr eaLnBrk="1" hangingPunct="1"/>
            <a:r>
              <a:rPr lang="pt-BR" altLang="pt-BR" sz="2400" dirty="0"/>
              <a:t>pode ser vista como uma série de transformações em algumas representações das informações espaciais, com o objetivo de melhorar a legibilidade e compreensão dos dados </a:t>
            </a:r>
          </a:p>
          <a:p>
            <a:pPr eaLnBrk="1" hangingPunct="1"/>
            <a:endParaRPr lang="pt-BR" altLang="pt-BR" sz="2400" dirty="0"/>
          </a:p>
          <a:p>
            <a:pPr eaLnBrk="1" hangingPunct="1"/>
            <a:r>
              <a:rPr lang="pt-BR" altLang="pt-BR" i="1" dirty="0"/>
              <a:t>2 tipos : variação pela </a:t>
            </a:r>
            <a:r>
              <a:rPr lang="pt-BR" altLang="pt-BR" b="1" i="1" dirty="0"/>
              <a:t>forma</a:t>
            </a:r>
            <a:r>
              <a:rPr lang="pt-BR" altLang="pt-BR" i="1" dirty="0"/>
              <a:t> </a:t>
            </a:r>
            <a:r>
              <a:rPr lang="pt-BR" altLang="pt-BR" dirty="0"/>
              <a:t>e </a:t>
            </a:r>
            <a:r>
              <a:rPr lang="pt-BR" altLang="pt-BR" i="1" dirty="0"/>
              <a:t>variação por </a:t>
            </a:r>
            <a:r>
              <a:rPr lang="pt-BR" altLang="pt-BR" b="1" i="1" dirty="0"/>
              <a:t>escala</a:t>
            </a:r>
            <a:r>
              <a:rPr lang="pt-BR" altLang="pt-BR" dirty="0"/>
              <a:t> </a:t>
            </a:r>
          </a:p>
        </p:txBody>
      </p:sp>
      <p:sp>
        <p:nvSpPr>
          <p:cNvPr id="9222" name="Rectangle 9" descr="Confetes pequenos">
            <a:extLst>
              <a:ext uri="{FF2B5EF4-FFF2-40B4-BE49-F238E27FC236}">
                <a16:creationId xmlns:a16="http://schemas.microsoft.com/office/drawing/2014/main" id="{A48E0FE6-93A7-47D3-9567-A894EACC1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9218" name="Object 8">
            <a:extLst>
              <a:ext uri="{FF2B5EF4-FFF2-40B4-BE49-F238E27FC236}">
                <a16:creationId xmlns:a16="http://schemas.microsoft.com/office/drawing/2014/main" id="{F984385F-974D-4D7B-A0F8-C83C8F18E7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277831"/>
              </p:ext>
            </p:extLst>
          </p:nvPr>
        </p:nvGraphicFramePr>
        <p:xfrm>
          <a:off x="2711624" y="4293096"/>
          <a:ext cx="1728787" cy="168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71040" imgH="1894840" progId="Visio.Drawing.6">
                  <p:embed/>
                </p:oleObj>
              </mc:Choice>
              <mc:Fallback>
                <p:oleObj name="VISIO" r:id="rId2" imgW="1971040" imgH="1894840" progId="Visio.Drawing.6">
                  <p:embed/>
                  <p:pic>
                    <p:nvPicPr>
                      <p:cNvPr id="9218" name="Object 8">
                        <a:extLst>
                          <a:ext uri="{FF2B5EF4-FFF2-40B4-BE49-F238E27FC236}">
                            <a16:creationId xmlns:a16="http://schemas.microsoft.com/office/drawing/2014/main" id="{F984385F-974D-4D7B-A0F8-C83C8F18E7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4293096"/>
                        <a:ext cx="1728787" cy="168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1" descr="Confetes pequenos">
            <a:extLst>
              <a:ext uri="{FF2B5EF4-FFF2-40B4-BE49-F238E27FC236}">
                <a16:creationId xmlns:a16="http://schemas.microsoft.com/office/drawing/2014/main" id="{2A2E3137-89B7-4BB2-B700-6A6C86964F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5856" y="4872067"/>
            <a:ext cx="51314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kumimoji="1" lang="pt-BR" altLang="pt-BR" sz="2800" dirty="0"/>
              <a:t>Diferentes Visões de um Rio</a:t>
            </a:r>
            <a:r>
              <a:rPr kumimoji="1" lang="en-US" altLang="pt-BR" sz="2800" dirty="0"/>
              <a:t> </a:t>
            </a:r>
          </a:p>
        </p:txBody>
      </p:sp>
      <p:sp>
        <p:nvSpPr>
          <p:cNvPr id="8" name="Espaço Reservado para Número de Slide 3">
            <a:extLst>
              <a:ext uri="{FF2B5EF4-FFF2-40B4-BE49-F238E27FC236}">
                <a16:creationId xmlns:a16="http://schemas.microsoft.com/office/drawing/2014/main" id="{FD437BB8-0A44-49D0-AD11-031896FE92BD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6</a:t>
            </a:fld>
            <a:endParaRPr lang="pt-BR" altLang="pt-BR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>
            <a:extLst>
              <a:ext uri="{FF2B5EF4-FFF2-40B4-BE49-F238E27FC236}">
                <a16:creationId xmlns:a16="http://schemas.microsoft.com/office/drawing/2014/main" id="{8C428E54-ED95-4F25-9FD0-C58B96F922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OMT-G: </a:t>
            </a:r>
            <a:r>
              <a:rPr lang="pt-BR" altLang="pt-BR"/>
              <a:t>Generalização Cartográfica </a:t>
            </a:r>
            <a:endParaRPr lang="en-GB" altLang="pt-BR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4A25B34C-988F-4996-89E6-B2619BF57A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51088" y="1196976"/>
            <a:ext cx="8126412" cy="5472113"/>
          </a:xfrm>
        </p:spPr>
        <p:txBody>
          <a:bodyPr/>
          <a:lstStyle/>
          <a:p>
            <a:pPr eaLnBrk="1" hangingPunct="1"/>
            <a:r>
              <a:rPr lang="pt-BR" altLang="pt-BR"/>
              <a:t>Variação pela Forma </a:t>
            </a:r>
          </a:p>
        </p:txBody>
      </p:sp>
      <p:sp>
        <p:nvSpPr>
          <p:cNvPr id="10246" name="Rectangle 4" descr="Confetes pequenos">
            <a:extLst>
              <a:ext uri="{FF2B5EF4-FFF2-40B4-BE49-F238E27FC236}">
                <a16:creationId xmlns:a16="http://schemas.microsoft.com/office/drawing/2014/main" id="{E1E3E0B6-1DB0-44F2-9725-908C65AF0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0247" name="Rectangle 8" descr="Confetes pequenos">
            <a:extLst>
              <a:ext uri="{FF2B5EF4-FFF2-40B4-BE49-F238E27FC236}">
                <a16:creationId xmlns:a16="http://schemas.microsoft.com/office/drawing/2014/main" id="{CB14EF91-DB6C-4C47-AFAB-0E4142B22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0242" name="Object 7">
            <a:extLst>
              <a:ext uri="{FF2B5EF4-FFF2-40B4-BE49-F238E27FC236}">
                <a16:creationId xmlns:a16="http://schemas.microsoft.com/office/drawing/2014/main" id="{A9864856-259E-40C2-A52D-0A0DA57BF1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1813" y="1700213"/>
          <a:ext cx="6877050" cy="483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6940" imgH="3329940" progId="Visio.Drawing.6">
                  <p:embed/>
                </p:oleObj>
              </mc:Choice>
              <mc:Fallback>
                <p:oleObj name="VISIO" r:id="rId2" imgW="4726940" imgH="3329940" progId="Visio.Drawing.6">
                  <p:embed/>
                  <p:pic>
                    <p:nvPicPr>
                      <p:cNvPr id="10242" name="Object 7">
                        <a:extLst>
                          <a:ext uri="{FF2B5EF4-FFF2-40B4-BE49-F238E27FC236}">
                            <a16:creationId xmlns:a16="http://schemas.microsoft.com/office/drawing/2014/main" id="{A9864856-259E-40C2-A52D-0A0DA57BF1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1700213"/>
                        <a:ext cx="6877050" cy="483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ço Reservado para Número de Slide 3">
            <a:extLst>
              <a:ext uri="{FF2B5EF4-FFF2-40B4-BE49-F238E27FC236}">
                <a16:creationId xmlns:a16="http://schemas.microsoft.com/office/drawing/2014/main" id="{C876C428-6CBF-4FB2-89C1-652646D05755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7</a:t>
            </a:fld>
            <a:endParaRPr lang="pt-BR" altLang="pt-BR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AutoShape 2">
            <a:extLst>
              <a:ext uri="{FF2B5EF4-FFF2-40B4-BE49-F238E27FC236}">
                <a16:creationId xmlns:a16="http://schemas.microsoft.com/office/drawing/2014/main" id="{BBA8392A-BCB4-45BC-B2DE-510120DF39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OMT-G: </a:t>
            </a:r>
            <a:r>
              <a:rPr lang="pt-BR" altLang="pt-BR"/>
              <a:t>Generalização Cartográfica </a:t>
            </a:r>
            <a:endParaRPr lang="en-GB" altLang="pt-BR"/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5F2B0312-F6A0-469E-9B5F-4EAB3F4F65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51088" y="1196976"/>
            <a:ext cx="8126412" cy="5472113"/>
          </a:xfrm>
        </p:spPr>
        <p:txBody>
          <a:bodyPr/>
          <a:lstStyle/>
          <a:p>
            <a:pPr eaLnBrk="1" hangingPunct="1"/>
            <a:r>
              <a:rPr lang="pt-BR" altLang="pt-BR"/>
              <a:t>Variação pela Escala</a:t>
            </a:r>
          </a:p>
        </p:txBody>
      </p:sp>
      <p:sp>
        <p:nvSpPr>
          <p:cNvPr id="11270" name="Rectangle 4" descr="Confetes pequenos">
            <a:extLst>
              <a:ext uri="{FF2B5EF4-FFF2-40B4-BE49-F238E27FC236}">
                <a16:creationId xmlns:a16="http://schemas.microsoft.com/office/drawing/2014/main" id="{8243A0BF-597D-4363-B5EE-45307C8D0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1271" name="Rectangle 5" descr="Confetes pequenos">
            <a:extLst>
              <a:ext uri="{FF2B5EF4-FFF2-40B4-BE49-F238E27FC236}">
                <a16:creationId xmlns:a16="http://schemas.microsoft.com/office/drawing/2014/main" id="{3CA05E6A-17B2-49C9-8153-A0737D7AE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1272" name="Rectangle 8" descr="Confetes pequenos">
            <a:extLst>
              <a:ext uri="{FF2B5EF4-FFF2-40B4-BE49-F238E27FC236}">
                <a16:creationId xmlns:a16="http://schemas.microsoft.com/office/drawing/2014/main" id="{1C79F90A-0096-46CB-BC8A-F4A29BD0C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44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1266" name="Object 7">
            <a:extLst>
              <a:ext uri="{FF2B5EF4-FFF2-40B4-BE49-F238E27FC236}">
                <a16:creationId xmlns:a16="http://schemas.microsoft.com/office/drawing/2014/main" id="{92155D37-8309-4732-AF36-E45644CD43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5550" y="2060576"/>
          <a:ext cx="7740650" cy="435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28360" imgH="3337560" progId="Visio.Drawing.6">
                  <p:embed/>
                </p:oleObj>
              </mc:Choice>
              <mc:Fallback>
                <p:oleObj name="VISIO" r:id="rId2" imgW="5928360" imgH="3337560" progId="Visio.Drawing.6">
                  <p:embed/>
                  <p:pic>
                    <p:nvPicPr>
                      <p:cNvPr id="11266" name="Object 7">
                        <a:extLst>
                          <a:ext uri="{FF2B5EF4-FFF2-40B4-BE49-F238E27FC236}">
                            <a16:creationId xmlns:a16="http://schemas.microsoft.com/office/drawing/2014/main" id="{92155D37-8309-4732-AF36-E45644CD43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060576"/>
                        <a:ext cx="7740650" cy="4354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11466A58-7F4C-4E26-B47A-586D47BB2065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8</a:t>
            </a:fld>
            <a:endParaRPr lang="pt-BR" altLang="pt-BR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AutoShape 2">
            <a:extLst>
              <a:ext uri="{FF2B5EF4-FFF2-40B4-BE49-F238E27FC236}">
                <a16:creationId xmlns:a16="http://schemas.microsoft.com/office/drawing/2014/main" id="{F527F927-0CF2-448B-B90A-8FDD9F6775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79650" y="431800"/>
            <a:ext cx="7924800" cy="1125538"/>
          </a:xfrm>
        </p:spPr>
        <p:txBody>
          <a:bodyPr/>
          <a:lstStyle/>
          <a:p>
            <a:pPr eaLnBrk="1" hangingPunct="1"/>
            <a:r>
              <a:rPr lang="en-GB" altLang="pt-BR" sz="2800"/>
              <a:t>OMT-G: </a:t>
            </a:r>
            <a:r>
              <a:rPr lang="pt-BR" altLang="pt-BR" sz="2800"/>
              <a:t>Restrições Espaciais</a:t>
            </a:r>
            <a:br>
              <a:rPr lang="pt-BR" altLang="pt-BR" sz="2800"/>
            </a:br>
            <a:br>
              <a:rPr lang="pt-BR" altLang="pt-BR" sz="2800"/>
            </a:br>
            <a:r>
              <a:rPr kumimoji="1" lang="en-US" altLang="pt-BR" sz="2800"/>
              <a:t>Regras de Dependência Espacial</a:t>
            </a:r>
            <a:endParaRPr kumimoji="1" lang="en-GB" altLang="pt-BR" sz="2800" b="0"/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09FD1311-C4E2-4148-ADFE-3D460DB0F4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441" y="1628775"/>
            <a:ext cx="9350624" cy="3887788"/>
          </a:xfrm>
        </p:spPr>
        <p:txBody>
          <a:bodyPr/>
          <a:lstStyle/>
          <a:p>
            <a:pPr eaLnBrk="1" hangingPunct="1"/>
            <a:r>
              <a:rPr lang="pt-BR" altLang="pt-BR" dirty="0"/>
              <a:t>São impostas restrições pela existência de objetos agregados, onde a existência gráfica do objeto agregado depende da existência gráfica dos </a:t>
            </a:r>
            <a:r>
              <a:rPr lang="pt-BR" altLang="pt-BR" dirty="0" err="1"/>
              <a:t>sub-objetos</a:t>
            </a:r>
            <a:r>
              <a:rPr lang="pt-BR" altLang="pt-BR" dirty="0"/>
              <a:t> e vice-versa. Essas regras são derivadas das primitivas espaciais </a:t>
            </a:r>
            <a:r>
              <a:rPr lang="pt-BR" altLang="pt-BR" b="1" i="1" dirty="0"/>
              <a:t>Subdivisão espacial</a:t>
            </a:r>
            <a:r>
              <a:rPr lang="pt-BR" altLang="pt-BR" i="1" dirty="0"/>
              <a:t> </a:t>
            </a:r>
            <a:r>
              <a:rPr lang="pt-BR" altLang="pt-BR" dirty="0"/>
              <a:t>e </a:t>
            </a:r>
            <a:r>
              <a:rPr lang="pt-BR" altLang="pt-BR" b="1" i="1" dirty="0"/>
              <a:t>União espacial</a:t>
            </a:r>
            <a:r>
              <a:rPr lang="pt-BR" altLang="pt-BR" dirty="0"/>
              <a:t>. </a:t>
            </a:r>
          </a:p>
        </p:txBody>
      </p:sp>
      <p:sp>
        <p:nvSpPr>
          <p:cNvPr id="44037" name="Rectangle 4" descr="Confetes pequenos">
            <a:extLst>
              <a:ext uri="{FF2B5EF4-FFF2-40B4-BE49-F238E27FC236}">
                <a16:creationId xmlns:a16="http://schemas.microsoft.com/office/drawing/2014/main" id="{5BA934C2-1515-405B-832A-D9A0D86DD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4038" name="Rectangle 5" descr="Confetes pequenos">
            <a:extLst>
              <a:ext uri="{FF2B5EF4-FFF2-40B4-BE49-F238E27FC236}">
                <a16:creationId xmlns:a16="http://schemas.microsoft.com/office/drawing/2014/main" id="{97EF7067-B981-4D23-9F9C-B56A813F52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4039" name="Rectangle 6" descr="Confetes pequenos">
            <a:extLst>
              <a:ext uri="{FF2B5EF4-FFF2-40B4-BE49-F238E27FC236}">
                <a16:creationId xmlns:a16="http://schemas.microsoft.com/office/drawing/2014/main" id="{52AB448C-336E-4B68-B2BD-37F342BE6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44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" name="Espaço Reservado para Número de Slide 3">
            <a:extLst>
              <a:ext uri="{FF2B5EF4-FFF2-40B4-BE49-F238E27FC236}">
                <a16:creationId xmlns:a16="http://schemas.microsoft.com/office/drawing/2014/main" id="{91C62EDC-0BD8-45C8-A695-CE0660528533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39</a:t>
            </a:fld>
            <a:endParaRPr lang="pt-BR" altLang="pt-BR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AutoShape 2">
            <a:extLst>
              <a:ext uri="{FF2B5EF4-FFF2-40B4-BE49-F238E27FC236}">
                <a16:creationId xmlns:a16="http://schemas.microsoft.com/office/drawing/2014/main" id="{409C8A9E-D7CA-48C6-A20A-EFFC9FAFBE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 - cardinalidade</a:t>
            </a:r>
          </a:p>
        </p:txBody>
      </p:sp>
      <p:sp>
        <p:nvSpPr>
          <p:cNvPr id="19460" name="Rectangle 6">
            <a:extLst>
              <a:ext uri="{FF2B5EF4-FFF2-40B4-BE49-F238E27FC236}">
                <a16:creationId xmlns:a16="http://schemas.microsoft.com/office/drawing/2014/main" id="{18E83CE6-F9B0-415F-A0D0-93E3565B2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4" y="1798638"/>
            <a:ext cx="1806575" cy="620712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61" name="Rectangle 7">
            <a:extLst>
              <a:ext uri="{FF2B5EF4-FFF2-40B4-BE49-F238E27FC236}">
                <a16:creationId xmlns:a16="http://schemas.microsoft.com/office/drawing/2014/main" id="{B09ABBED-3B75-4FF6-A0C2-15BFB95B0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9778" y="1960563"/>
            <a:ext cx="777456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>
                <a:solidFill>
                  <a:srgbClr val="000000"/>
                </a:solidFill>
              </a:rPr>
              <a:t>classe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62" name="Line 8">
            <a:extLst>
              <a:ext uri="{FF2B5EF4-FFF2-40B4-BE49-F238E27FC236}">
                <a16:creationId xmlns:a16="http://schemas.microsoft.com/office/drawing/2014/main" id="{2F905FD8-4B9A-4048-B4B0-4DC10C08AC6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6038" y="2112964"/>
            <a:ext cx="10033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9463" name="Rectangle 9">
            <a:extLst>
              <a:ext uri="{FF2B5EF4-FFF2-40B4-BE49-F238E27FC236}">
                <a16:creationId xmlns:a16="http://schemas.microsoft.com/office/drawing/2014/main" id="{D76A9962-F66D-4CF7-8D26-5D2EABED6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4" y="2820988"/>
            <a:ext cx="1806575" cy="620712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64" name="Rectangle 10">
            <a:extLst>
              <a:ext uri="{FF2B5EF4-FFF2-40B4-BE49-F238E27FC236}">
                <a16:creationId xmlns:a16="http://schemas.microsoft.com/office/drawing/2014/main" id="{B95537DD-D72A-466D-BACB-A07E2AF5A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828" y="2982913"/>
            <a:ext cx="777456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>
                <a:solidFill>
                  <a:srgbClr val="000000"/>
                </a:solidFill>
              </a:rPr>
              <a:t>classe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65" name="Line 11">
            <a:extLst>
              <a:ext uri="{FF2B5EF4-FFF2-40B4-BE49-F238E27FC236}">
                <a16:creationId xmlns:a16="http://schemas.microsoft.com/office/drawing/2014/main" id="{0725E2E7-47F2-41EE-8EB2-DE0B9B867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1438" y="3149600"/>
            <a:ext cx="99695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9466" name="Rectangle 12">
            <a:extLst>
              <a:ext uri="{FF2B5EF4-FFF2-40B4-BE49-F238E27FC236}">
                <a16:creationId xmlns:a16="http://schemas.microsoft.com/office/drawing/2014/main" id="{0A311BC7-1B10-4851-8127-AF825D110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9501" y="3698875"/>
            <a:ext cx="1806575" cy="622300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67" name="Rectangle 13">
            <a:extLst>
              <a:ext uri="{FF2B5EF4-FFF2-40B4-BE49-F238E27FC236}">
                <a16:creationId xmlns:a16="http://schemas.microsoft.com/office/drawing/2014/main" id="{9FAE6EB6-E28D-4B5C-9181-DD4745DC5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6766" y="3862388"/>
            <a:ext cx="777457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>
                <a:solidFill>
                  <a:srgbClr val="000000"/>
                </a:solidFill>
              </a:rPr>
              <a:t>classe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68" name="Line 14">
            <a:extLst>
              <a:ext uri="{FF2B5EF4-FFF2-40B4-BE49-F238E27FC236}">
                <a16:creationId xmlns:a16="http://schemas.microsoft.com/office/drawing/2014/main" id="{EA6F38F2-75A0-4318-922D-37B9B4526E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9538" y="4029075"/>
            <a:ext cx="9652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9469" name="Rectangle 15">
            <a:extLst>
              <a:ext uri="{FF2B5EF4-FFF2-40B4-BE49-F238E27FC236}">
                <a16:creationId xmlns:a16="http://schemas.microsoft.com/office/drawing/2014/main" id="{3BF0D11C-BDFA-4A3E-81EB-F9837980E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7439" y="4687888"/>
            <a:ext cx="1804987" cy="622300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70" name="Rectangle 16">
            <a:extLst>
              <a:ext uri="{FF2B5EF4-FFF2-40B4-BE49-F238E27FC236}">
                <a16:creationId xmlns:a16="http://schemas.microsoft.com/office/drawing/2014/main" id="{E43D78E3-F514-42DF-AA6E-E8EA120A1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3116" y="4851400"/>
            <a:ext cx="777457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>
                <a:solidFill>
                  <a:srgbClr val="000000"/>
                </a:solidFill>
              </a:rPr>
              <a:t>classe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71" name="Line 17">
            <a:extLst>
              <a:ext uri="{FF2B5EF4-FFF2-40B4-BE49-F238E27FC236}">
                <a16:creationId xmlns:a16="http://schemas.microsoft.com/office/drawing/2014/main" id="{E973C7AA-A6C1-4E63-AB25-3C750169C0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0813" y="5029200"/>
            <a:ext cx="931862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9472" name="Rectangle 18">
            <a:extLst>
              <a:ext uri="{FF2B5EF4-FFF2-40B4-BE49-F238E27FC236}">
                <a16:creationId xmlns:a16="http://schemas.microsoft.com/office/drawing/2014/main" id="{CBD7C30D-EDBA-4BB9-9BF9-BE4D07224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9664" y="5657851"/>
            <a:ext cx="1806575" cy="620713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73" name="Rectangle 19">
            <a:extLst>
              <a:ext uri="{FF2B5EF4-FFF2-40B4-BE49-F238E27FC236}">
                <a16:creationId xmlns:a16="http://schemas.microsoft.com/office/drawing/2014/main" id="{490CDDD0-39B4-4461-8253-0CFED429B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6928" y="5821363"/>
            <a:ext cx="777456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>
                <a:solidFill>
                  <a:srgbClr val="000000"/>
                </a:solidFill>
              </a:rPr>
              <a:t>classe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74" name="Line 20">
            <a:extLst>
              <a:ext uri="{FF2B5EF4-FFF2-40B4-BE49-F238E27FC236}">
                <a16:creationId xmlns:a16="http://schemas.microsoft.com/office/drawing/2014/main" id="{5478D1C4-2682-4CF5-A971-FA7959E3F0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0814" y="5988050"/>
            <a:ext cx="954087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9475" name="Oval 21">
            <a:extLst>
              <a:ext uri="{FF2B5EF4-FFF2-40B4-BE49-F238E27FC236}">
                <a16:creationId xmlns:a16="http://schemas.microsoft.com/office/drawing/2014/main" id="{28DBA1A6-0582-483C-9B87-38077F60D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975" y="3067050"/>
            <a:ext cx="128588" cy="128588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76" name="Oval 22">
            <a:extLst>
              <a:ext uri="{FF2B5EF4-FFF2-40B4-BE49-F238E27FC236}">
                <a16:creationId xmlns:a16="http://schemas.microsoft.com/office/drawing/2014/main" id="{653385C6-FBE8-45BF-BC79-99D2BFB68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5200" y="3971925"/>
            <a:ext cx="128588" cy="128588"/>
          </a:xfrm>
          <a:prstGeom prst="ellipse">
            <a:avLst/>
          </a:prstGeom>
          <a:solidFill>
            <a:srgbClr val="FFFFFF"/>
          </a:solidFill>
          <a:ln w="0">
            <a:solidFill>
              <a:srgbClr val="FFFF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77" name="Rectangle 23">
            <a:extLst>
              <a:ext uri="{FF2B5EF4-FFF2-40B4-BE49-F238E27FC236}">
                <a16:creationId xmlns:a16="http://schemas.microsoft.com/office/drawing/2014/main" id="{798D990F-35AB-4D09-8F34-514B6EA72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566" y="4668838"/>
            <a:ext cx="363882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/>
              <a:t>1+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78" name="Rectangle 24">
            <a:extLst>
              <a:ext uri="{FF2B5EF4-FFF2-40B4-BE49-F238E27FC236}">
                <a16:creationId xmlns:a16="http://schemas.microsoft.com/office/drawing/2014/main" id="{7D603E74-6167-4D7E-A58B-888D0990A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3293" y="5680075"/>
            <a:ext cx="642805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/>
              <a:t>1,2-4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79" name="Rectangle 25">
            <a:extLst>
              <a:ext uri="{FF2B5EF4-FFF2-40B4-BE49-F238E27FC236}">
                <a16:creationId xmlns:a16="http://schemas.microsoft.com/office/drawing/2014/main" id="{D2A8E5D8-7EC7-4783-94CE-1845F5CB3F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4131" y="1905000"/>
            <a:ext cx="22121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/>
              <a:t>1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80" name="Rectangle 26">
            <a:extLst>
              <a:ext uri="{FF2B5EF4-FFF2-40B4-BE49-F238E27FC236}">
                <a16:creationId xmlns:a16="http://schemas.microsoft.com/office/drawing/2014/main" id="{9B2B9294-7266-4DFF-A90F-DE81E088B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891" y="3067050"/>
            <a:ext cx="114454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/>
              <a:t>0 ou mais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81" name="Rectangle 27">
            <a:extLst>
              <a:ext uri="{FF2B5EF4-FFF2-40B4-BE49-F238E27FC236}">
                <a16:creationId xmlns:a16="http://schemas.microsoft.com/office/drawing/2014/main" id="{954EA60F-7275-47F7-A9B1-605532A8B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0554" y="3873500"/>
            <a:ext cx="764633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/>
              <a:t>0 ou 1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82" name="Rectangle 28">
            <a:extLst>
              <a:ext uri="{FF2B5EF4-FFF2-40B4-BE49-F238E27FC236}">
                <a16:creationId xmlns:a16="http://schemas.microsoft.com/office/drawing/2014/main" id="{1AD49EFD-0391-41DA-9887-A064EAAE5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891" y="4835525"/>
            <a:ext cx="114454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/>
              <a:t>1 ou mais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19483" name="Rectangle 29">
            <a:extLst>
              <a:ext uri="{FF2B5EF4-FFF2-40B4-BE49-F238E27FC236}">
                <a16:creationId xmlns:a16="http://schemas.microsoft.com/office/drawing/2014/main" id="{369CA3F5-2E0E-4FE0-83CA-CE730CA96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490" y="5767388"/>
            <a:ext cx="899285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Tx/>
              <a:buChar char="•"/>
            </a:pPr>
            <a:r>
              <a:rPr lang="pt-BR" altLang="pt-BR" sz="1900"/>
              <a:t>1, 2 a 4</a:t>
            </a:r>
            <a:endParaRPr lang="pt-BR" altLang="pt-BR" sz="1000">
              <a:latin typeface="Tahoma" panose="020B0604030504040204" pitchFamily="34" charset="0"/>
            </a:endParaRPr>
          </a:p>
        </p:txBody>
      </p:sp>
      <p:sp>
        <p:nvSpPr>
          <p:cNvPr id="28" name="Espaço Reservado para Número de Slide 3">
            <a:extLst>
              <a:ext uri="{FF2B5EF4-FFF2-40B4-BE49-F238E27FC236}">
                <a16:creationId xmlns:a16="http://schemas.microsoft.com/office/drawing/2014/main" id="{E87EEC0D-AD17-467B-BF89-8550183D8793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4</a:t>
            </a:fld>
            <a:endParaRPr lang="pt-BR" altLang="pt-BR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AutoShape 2">
            <a:extLst>
              <a:ext uri="{FF2B5EF4-FFF2-40B4-BE49-F238E27FC236}">
                <a16:creationId xmlns:a16="http://schemas.microsoft.com/office/drawing/2014/main" id="{901010CF-C4BB-4A18-8F01-B758208E0A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29501"/>
            <a:ext cx="7924800" cy="954107"/>
          </a:xfrm>
        </p:spPr>
        <p:txBody>
          <a:bodyPr/>
          <a:lstStyle/>
          <a:p>
            <a:pPr eaLnBrk="1" hangingPunct="1"/>
            <a:r>
              <a:rPr lang="en-GB" altLang="pt-BR" sz="2800" dirty="0"/>
              <a:t>OMT-G: </a:t>
            </a:r>
            <a:r>
              <a:rPr lang="pt-BR" altLang="pt-BR" sz="2800" dirty="0"/>
              <a:t>Restrições Espaciais</a:t>
            </a:r>
            <a:br>
              <a:rPr lang="pt-BR" altLang="pt-BR" sz="2800" dirty="0"/>
            </a:br>
            <a:r>
              <a:rPr kumimoji="1" lang="en-US" altLang="pt-BR" sz="2800" dirty="0" err="1"/>
              <a:t>Regras</a:t>
            </a:r>
            <a:r>
              <a:rPr kumimoji="1" lang="en-US" altLang="pt-BR" sz="2800" dirty="0"/>
              <a:t> de </a:t>
            </a:r>
            <a:r>
              <a:rPr kumimoji="1" lang="en-US" altLang="pt-BR" sz="2800" dirty="0" err="1"/>
              <a:t>Dependência</a:t>
            </a:r>
            <a:r>
              <a:rPr kumimoji="1" lang="en-US" altLang="pt-BR" sz="2800" dirty="0"/>
              <a:t> </a:t>
            </a:r>
            <a:r>
              <a:rPr kumimoji="1" lang="en-US" altLang="pt-BR" sz="2800" dirty="0" err="1"/>
              <a:t>Espacial</a:t>
            </a:r>
            <a:endParaRPr kumimoji="1" lang="en-GB" altLang="pt-BR" sz="2800" b="0" dirty="0"/>
          </a:p>
        </p:txBody>
      </p:sp>
      <p:sp>
        <p:nvSpPr>
          <p:cNvPr id="45060" name="Rectangle 4" descr="Confetes pequenos">
            <a:extLst>
              <a:ext uri="{FF2B5EF4-FFF2-40B4-BE49-F238E27FC236}">
                <a16:creationId xmlns:a16="http://schemas.microsoft.com/office/drawing/2014/main" id="{CA10886A-18CB-4AE3-94BA-1BD6DC6E5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5061" name="Rectangle 5" descr="Confetes pequenos">
            <a:extLst>
              <a:ext uri="{FF2B5EF4-FFF2-40B4-BE49-F238E27FC236}">
                <a16:creationId xmlns:a16="http://schemas.microsoft.com/office/drawing/2014/main" id="{58610644-1415-453A-B5B4-099F79E22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5062" name="Rectangle 6" descr="Confetes pequenos">
            <a:extLst>
              <a:ext uri="{FF2B5EF4-FFF2-40B4-BE49-F238E27FC236}">
                <a16:creationId xmlns:a16="http://schemas.microsoft.com/office/drawing/2014/main" id="{1C3352B6-1BA7-4328-9266-BE04D7109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44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41714" name="Group 18">
            <a:extLst>
              <a:ext uri="{FF2B5EF4-FFF2-40B4-BE49-F238E27FC236}">
                <a16:creationId xmlns:a16="http://schemas.microsoft.com/office/drawing/2014/main" id="{03FCC0AB-05C4-4EF0-8A4B-0383607D19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8270299"/>
              </p:ext>
            </p:extLst>
          </p:nvPr>
        </p:nvGraphicFramePr>
        <p:xfrm>
          <a:off x="1234827" y="1597991"/>
          <a:ext cx="9433173" cy="4737656"/>
        </p:xfrm>
        <a:graphic>
          <a:graphicData uri="http://schemas.openxmlformats.org/drawingml/2006/table">
            <a:tbl>
              <a:tblPr/>
              <a:tblGrid>
                <a:gridCol w="2272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602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37656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bdivisão</a:t>
                      </a:r>
                      <a:r>
                        <a:rPr kumimoji="1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pacial</a:t>
                      </a:r>
                      <a:endParaRPr kumimoji="1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é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bdividid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em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rea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nore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iginand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é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ma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ância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a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ss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que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i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bdividida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and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igem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à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ss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a</a:t>
                      </a:r>
                      <a:endParaRPr kumimoji="1" 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a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ss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a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v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ar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igem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a pel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n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oi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a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ss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a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marR="0" lvl="0" indent="-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ualquer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rç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paç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id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ntr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v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er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um e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oment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um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dend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haver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obreposiç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rea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m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paç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azi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marR="0" lvl="0" indent="-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	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gráfic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s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vem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tar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ment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id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n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gráfic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dend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incidir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art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rém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trapolá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lo.</a:t>
                      </a:r>
                    </a:p>
                    <a:p>
                      <a:pPr marL="457200" marR="0" lvl="0" indent="-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	A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teraç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gráfic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plica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em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teraç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gráfic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s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marR="0" lvl="0" indent="-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	A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teraç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gráfic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um dos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plicará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teraç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gráfic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outros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de forma a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istir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paç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azi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ntr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marR="0" lvl="0" indent="-457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	A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clus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um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plicará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clusão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d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rtencentes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à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sse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a</a:t>
                      </a: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1" 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Espaço Reservado para Número de Slide 3">
            <a:extLst>
              <a:ext uri="{FF2B5EF4-FFF2-40B4-BE49-F238E27FC236}">
                <a16:creationId xmlns:a16="http://schemas.microsoft.com/office/drawing/2014/main" id="{5BE85D80-47A6-4B54-9F2E-839008543894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40</a:t>
            </a:fld>
            <a:endParaRPr lang="pt-BR" altLang="pt-BR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Espaço Reservado para Número de Slide 3">
            <a:extLst>
              <a:ext uri="{FF2B5EF4-FFF2-40B4-BE49-F238E27FC236}">
                <a16:creationId xmlns:a16="http://schemas.microsoft.com/office/drawing/2014/main" id="{689A3480-F611-497C-9B83-4740F3489D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E4047A6-3BD3-49E7-90F9-35EC12301867}" type="slidenum">
              <a:rPr lang="pt-BR" altLang="pt-BR"/>
              <a:pPr eaLnBrk="1" hangingPunct="1"/>
              <a:t>41</a:t>
            </a:fld>
            <a:endParaRPr lang="pt-BR" altLang="pt-BR"/>
          </a:p>
        </p:txBody>
      </p:sp>
      <p:sp>
        <p:nvSpPr>
          <p:cNvPr id="46083" name="AutoShape 2">
            <a:extLst>
              <a:ext uri="{FF2B5EF4-FFF2-40B4-BE49-F238E27FC236}">
                <a16:creationId xmlns:a16="http://schemas.microsoft.com/office/drawing/2014/main" id="{4A9B9C25-6669-4F2F-B82E-627B879E3C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71869" y="114300"/>
            <a:ext cx="7924800" cy="954107"/>
          </a:xfrm>
        </p:spPr>
        <p:txBody>
          <a:bodyPr/>
          <a:lstStyle/>
          <a:p>
            <a:pPr eaLnBrk="1" hangingPunct="1"/>
            <a:r>
              <a:rPr lang="en-GB" altLang="pt-BR" sz="2800" dirty="0"/>
              <a:t>OMT-G: </a:t>
            </a:r>
            <a:r>
              <a:rPr lang="pt-BR" altLang="pt-BR" sz="2800" dirty="0"/>
              <a:t>Restrições Espaciais</a:t>
            </a:r>
            <a:br>
              <a:rPr lang="pt-BR" altLang="pt-BR" sz="2800" dirty="0"/>
            </a:br>
            <a:r>
              <a:rPr kumimoji="1" lang="en-US" altLang="pt-BR" sz="2800" dirty="0" err="1"/>
              <a:t>Regras</a:t>
            </a:r>
            <a:r>
              <a:rPr kumimoji="1" lang="en-US" altLang="pt-BR" sz="2800" dirty="0"/>
              <a:t> de </a:t>
            </a:r>
            <a:r>
              <a:rPr kumimoji="1" lang="en-US" altLang="pt-BR" sz="2800" dirty="0" err="1"/>
              <a:t>Dependência</a:t>
            </a:r>
            <a:r>
              <a:rPr kumimoji="1" lang="en-US" altLang="pt-BR" sz="2800" dirty="0"/>
              <a:t> </a:t>
            </a:r>
            <a:r>
              <a:rPr kumimoji="1" lang="en-US" altLang="pt-BR" sz="2800" dirty="0" err="1"/>
              <a:t>Espacial</a:t>
            </a:r>
            <a:endParaRPr kumimoji="1" lang="en-GB" altLang="pt-BR" sz="2800" b="0" dirty="0"/>
          </a:p>
        </p:txBody>
      </p:sp>
      <p:sp>
        <p:nvSpPr>
          <p:cNvPr id="46084" name="Rectangle 3" descr="Confetes pequenos">
            <a:extLst>
              <a:ext uri="{FF2B5EF4-FFF2-40B4-BE49-F238E27FC236}">
                <a16:creationId xmlns:a16="http://schemas.microsoft.com/office/drawing/2014/main" id="{F223674A-9FFE-4AF5-AF2C-0DB298FF5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6085" name="Rectangle 4" descr="Confetes pequenos">
            <a:extLst>
              <a:ext uri="{FF2B5EF4-FFF2-40B4-BE49-F238E27FC236}">
                <a16:creationId xmlns:a16="http://schemas.microsoft.com/office/drawing/2014/main" id="{0D4CF8D3-6036-486D-B3A0-8B2558B84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6086" name="Rectangle 5" descr="Confetes pequenos">
            <a:extLst>
              <a:ext uri="{FF2B5EF4-FFF2-40B4-BE49-F238E27FC236}">
                <a16:creationId xmlns:a16="http://schemas.microsoft.com/office/drawing/2014/main" id="{64018AA5-4255-42B6-8604-C5D79E60A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44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42748" name="Group 28">
            <a:extLst>
              <a:ext uri="{FF2B5EF4-FFF2-40B4-BE49-F238E27FC236}">
                <a16:creationId xmlns:a16="http://schemas.microsoft.com/office/drawing/2014/main" id="{D1764A5F-8542-41F4-97F3-7B552406F40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0736454"/>
              </p:ext>
            </p:extLst>
          </p:nvPr>
        </p:nvGraphicFramePr>
        <p:xfrm>
          <a:off x="1639494" y="1532577"/>
          <a:ext cx="8126413" cy="5040312"/>
        </p:xfrm>
        <a:graphic>
          <a:graphicData uri="http://schemas.openxmlformats.org/drawingml/2006/table">
            <a:tbl>
              <a:tblPr/>
              <a:tblGrid>
                <a:gridCol w="1893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32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031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br>
                        <a:rPr kumimoji="1" lang="pt-BR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endParaRPr kumimoji="1" 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nião Espacial</a:t>
                      </a:r>
                      <a:endParaRPr kumimoji="1" 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O objeto derivado (objeto agregado) é formado pela união de objetos primitivo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A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igem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um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pende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a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niã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pel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n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oi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sjunt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rtencente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à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sse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a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gráfic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ve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incidir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com 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gráfic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tern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rmad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ela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niã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a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metria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s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rtencente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à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sse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a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ã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dend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trapolá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lo.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	A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teraçã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gráfic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ó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derá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er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ita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travé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a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teraçã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s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s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	A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clusã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um dos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plica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teraçã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	A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clusã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d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itivos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que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iginaram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plicará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clusã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ivado</a:t>
                      </a: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1" 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Espaço Reservado para Número de Slide 3">
            <a:extLst>
              <a:ext uri="{FF2B5EF4-FFF2-40B4-BE49-F238E27FC236}">
                <a16:creationId xmlns:a16="http://schemas.microsoft.com/office/drawing/2014/main" id="{9F2514A9-E725-42F6-9DC7-AED9FF4E8F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26C7882-AAA3-428C-B100-C7C82B950DED}" type="slidenum">
              <a:rPr lang="pt-BR" altLang="pt-BR"/>
              <a:pPr eaLnBrk="1" hangingPunct="1"/>
              <a:t>42</a:t>
            </a:fld>
            <a:endParaRPr lang="pt-BR" altLang="pt-BR"/>
          </a:p>
        </p:txBody>
      </p:sp>
      <p:sp>
        <p:nvSpPr>
          <p:cNvPr id="47107" name="AutoShape 2">
            <a:extLst>
              <a:ext uri="{FF2B5EF4-FFF2-40B4-BE49-F238E27FC236}">
                <a16:creationId xmlns:a16="http://schemas.microsoft.com/office/drawing/2014/main" id="{40000512-25A2-496C-A498-F14C0CA0B5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81685"/>
            <a:ext cx="7924800" cy="954107"/>
          </a:xfrm>
        </p:spPr>
        <p:txBody>
          <a:bodyPr/>
          <a:lstStyle/>
          <a:p>
            <a:pPr eaLnBrk="1" hangingPunct="1"/>
            <a:r>
              <a:rPr lang="en-GB" altLang="pt-BR" sz="2800" dirty="0"/>
              <a:t>OMT-G: </a:t>
            </a:r>
            <a:r>
              <a:rPr lang="pt-BR" altLang="pt-BR" sz="2800" dirty="0"/>
              <a:t>Restrições Espaciais</a:t>
            </a:r>
            <a:br>
              <a:rPr lang="pt-BR" altLang="pt-BR" sz="2800" dirty="0"/>
            </a:br>
            <a:r>
              <a:rPr lang="pt-BR" altLang="pt-BR" sz="2800" dirty="0"/>
              <a:t> Regras de Continência </a:t>
            </a:r>
            <a:endParaRPr lang="en-GB" altLang="pt-BR" sz="2800" dirty="0"/>
          </a:p>
        </p:txBody>
      </p:sp>
      <p:sp>
        <p:nvSpPr>
          <p:cNvPr id="47108" name="Rectangle 3" descr="Confetes pequenos">
            <a:extLst>
              <a:ext uri="{FF2B5EF4-FFF2-40B4-BE49-F238E27FC236}">
                <a16:creationId xmlns:a16="http://schemas.microsoft.com/office/drawing/2014/main" id="{77B763BF-06E7-4ECD-A119-31FF9D037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09" name="Rectangle 4" descr="Confetes pequenos">
            <a:extLst>
              <a:ext uri="{FF2B5EF4-FFF2-40B4-BE49-F238E27FC236}">
                <a16:creationId xmlns:a16="http://schemas.microsoft.com/office/drawing/2014/main" id="{7D9F38B8-C919-4886-9917-27FA07A07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10" name="Rectangle 5" descr="Confetes pequenos">
            <a:extLst>
              <a:ext uri="{FF2B5EF4-FFF2-40B4-BE49-F238E27FC236}">
                <a16:creationId xmlns:a16="http://schemas.microsoft.com/office/drawing/2014/main" id="{C915BCC1-9931-4FFC-B3F4-6A4B92B42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44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11" name="Rectangle 16">
            <a:extLst>
              <a:ext uri="{FF2B5EF4-FFF2-40B4-BE49-F238E27FC236}">
                <a16:creationId xmlns:a16="http://schemas.microsoft.com/office/drawing/2014/main" id="{D813076A-775C-44ED-B61C-FFAAE5454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409" y="1341438"/>
            <a:ext cx="9638656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r>
              <a:rPr lang="pt-BR" altLang="pt-BR" sz="2000" dirty="0">
                <a:solidFill>
                  <a:srgbClr val="000000"/>
                </a:solidFill>
              </a:rPr>
              <a:t>São impostas restrições pela existência de objetos contidos dentro da estrutura geométrica de outro. Essas regras são derivadas da primitiva espacial </a:t>
            </a:r>
            <a:r>
              <a:rPr lang="pt-BR" altLang="pt-BR" sz="2400" i="1" dirty="0">
                <a:solidFill>
                  <a:srgbClr val="000000"/>
                </a:solidFill>
              </a:rPr>
              <a:t>Contém</a:t>
            </a:r>
            <a:r>
              <a:rPr lang="pt-BR" altLang="pt-BR" sz="2000" i="1" dirty="0">
                <a:solidFill>
                  <a:srgbClr val="000000"/>
                </a:solidFill>
              </a:rPr>
              <a:t>.</a:t>
            </a:r>
            <a:r>
              <a:rPr lang="pt-BR" altLang="pt-BR" sz="2000" dirty="0">
                <a:solidFill>
                  <a:srgbClr val="000000"/>
                </a:solidFill>
              </a:rPr>
              <a:t> </a:t>
            </a:r>
          </a:p>
        </p:txBody>
      </p:sp>
      <p:graphicFrame>
        <p:nvGraphicFramePr>
          <p:cNvPr id="544824" name="Group 56">
            <a:extLst>
              <a:ext uri="{FF2B5EF4-FFF2-40B4-BE49-F238E27FC236}">
                <a16:creationId xmlns:a16="http://schemas.microsoft.com/office/drawing/2014/main" id="{5066F197-3E85-4955-9DF5-B38B80E3684A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351088" y="2708276"/>
          <a:ext cx="8126412" cy="3383272"/>
        </p:xfrm>
        <a:graphic>
          <a:graphicData uri="http://schemas.openxmlformats.org/drawingml/2006/table">
            <a:tbl>
              <a:tblPr/>
              <a:tblGrid>
                <a:gridCol w="15128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13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829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ém</a:t>
                      </a:r>
                      <a:endParaRPr kumimoji="1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 contidos dentro da estrutura geométrica de outro.</a:t>
                      </a:r>
                      <a:endParaRPr kumimoji="1" lang="en-US" sz="4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A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metria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que </a:t>
                      </a:r>
                      <a:r>
                        <a:rPr kumimoji="1" lang="en-US" sz="2400" b="0" i="0" u="sng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ém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ve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er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a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ometria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s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idos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O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id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ã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de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trapolar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o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mite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o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que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ém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	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ualquer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id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ó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ve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rtencer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a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ma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única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ância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ntr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terminada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sse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utras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classes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derã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er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s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smos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s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rém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ara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da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sse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o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jet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ó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tará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tido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em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penas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ma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ância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1" lang="en-US" sz="4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Espaço Reservado para Número de Slide 3">
            <a:extLst>
              <a:ext uri="{FF2B5EF4-FFF2-40B4-BE49-F238E27FC236}">
                <a16:creationId xmlns:a16="http://schemas.microsoft.com/office/drawing/2014/main" id="{0F6DC1E4-E749-4C19-B252-5DAF195698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D1EF577-D601-47F4-84ED-746FD83CF79C}" type="slidenum">
              <a:rPr lang="pt-BR" altLang="pt-BR"/>
              <a:pPr eaLnBrk="1" hangingPunct="1"/>
              <a:t>43</a:t>
            </a:fld>
            <a:endParaRPr lang="pt-BR" altLang="pt-BR"/>
          </a:p>
        </p:txBody>
      </p:sp>
      <p:sp>
        <p:nvSpPr>
          <p:cNvPr id="48131" name="AutoShape 2">
            <a:extLst>
              <a:ext uri="{FF2B5EF4-FFF2-40B4-BE49-F238E27FC236}">
                <a16:creationId xmlns:a16="http://schemas.microsoft.com/office/drawing/2014/main" id="{C8AD3FB3-1AB8-4FD3-888E-AC7415C6B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34761"/>
            <a:ext cx="7924800" cy="954107"/>
          </a:xfrm>
        </p:spPr>
        <p:txBody>
          <a:bodyPr/>
          <a:lstStyle/>
          <a:p>
            <a:pPr eaLnBrk="1" hangingPunct="1"/>
            <a:r>
              <a:rPr lang="en-GB" altLang="pt-BR" sz="2800" dirty="0"/>
              <a:t>OMT-G: </a:t>
            </a:r>
            <a:r>
              <a:rPr lang="pt-BR" altLang="pt-BR" sz="2800" dirty="0"/>
              <a:t>Restrições Espaciais</a:t>
            </a:r>
            <a:br>
              <a:rPr lang="pt-BR" altLang="pt-BR" sz="2800" dirty="0"/>
            </a:br>
            <a:r>
              <a:rPr lang="pt-BR" altLang="pt-BR" sz="2800" dirty="0"/>
              <a:t> Regras de Generalização Espacial</a:t>
            </a:r>
            <a:r>
              <a:rPr lang="pt-BR" altLang="pt-BR" dirty="0"/>
              <a:t> </a:t>
            </a:r>
            <a:endParaRPr lang="en-GB" altLang="pt-BR" dirty="0"/>
          </a:p>
        </p:txBody>
      </p:sp>
      <p:sp>
        <p:nvSpPr>
          <p:cNvPr id="48132" name="Rectangle 3" descr="Confetes pequenos">
            <a:extLst>
              <a:ext uri="{FF2B5EF4-FFF2-40B4-BE49-F238E27FC236}">
                <a16:creationId xmlns:a16="http://schemas.microsoft.com/office/drawing/2014/main" id="{2BE53439-9C17-4E47-BF0B-8C03352A7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3" name="Rectangle 4" descr="Confetes pequenos">
            <a:extLst>
              <a:ext uri="{FF2B5EF4-FFF2-40B4-BE49-F238E27FC236}">
                <a16:creationId xmlns:a16="http://schemas.microsoft.com/office/drawing/2014/main" id="{11EC9891-82E8-42D0-AC73-BA59CD314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4" name="Rectangle 5" descr="Confetes pequenos">
            <a:extLst>
              <a:ext uri="{FF2B5EF4-FFF2-40B4-BE49-F238E27FC236}">
                <a16:creationId xmlns:a16="http://schemas.microsoft.com/office/drawing/2014/main" id="{685E71F0-5CA2-4C59-A93F-F2C9BC0A1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44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5" name="Rectangle 6">
            <a:extLst>
              <a:ext uri="{FF2B5EF4-FFF2-40B4-BE49-F238E27FC236}">
                <a16:creationId xmlns:a16="http://schemas.microsoft.com/office/drawing/2014/main" id="{E33AEAD2-81EE-4FA0-96B5-AEF3C932D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448" y="1319213"/>
            <a:ext cx="10153127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r>
              <a:rPr lang="pt-BR" altLang="pt-BR" sz="2400" dirty="0">
                <a:solidFill>
                  <a:srgbClr val="000000"/>
                </a:solidFill>
              </a:rPr>
              <a:t>São impostas restrições pela variação dos atributos gráficos. </a:t>
            </a:r>
            <a:r>
              <a:rPr lang="pt-BR" altLang="pt-BR" sz="2000" dirty="0">
                <a:solidFill>
                  <a:srgbClr val="000000"/>
                </a:solidFill>
              </a:rPr>
              <a:t> </a:t>
            </a:r>
          </a:p>
        </p:txBody>
      </p:sp>
      <p:graphicFrame>
        <p:nvGraphicFramePr>
          <p:cNvPr id="545847" name="Group 55">
            <a:extLst>
              <a:ext uri="{FF2B5EF4-FFF2-40B4-BE49-F238E27FC236}">
                <a16:creationId xmlns:a16="http://schemas.microsoft.com/office/drawing/2014/main" id="{D2A02AE8-6C30-4DF2-AE6B-F2C8034EA9D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279651" y="2565401"/>
          <a:ext cx="8126413" cy="3840464"/>
        </p:xfrm>
        <a:graphic>
          <a:graphicData uri="http://schemas.openxmlformats.org/drawingml/2006/table">
            <a:tbl>
              <a:tblPr/>
              <a:tblGrid>
                <a:gridCol w="2016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10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20082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/disjunta</a:t>
                      </a:r>
                      <a:endParaRPr kumimoji="1" 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A geometria que descreve uma superclasse é herdada pelas subclasses, porém cada subclasse deve possuir atributos gráficos diferentes, como tipo de traço, cor ou simbologia.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Todas as instâncias da superclasse tem que ser instância de uma e somente uma subclasse.</a:t>
                      </a:r>
                      <a:endParaRPr kumimoji="1" 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0082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arcial/disjunta</a:t>
                      </a:r>
                      <a:endParaRPr kumimoji="1" 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A geometria que descreve uma superclasse é herdada pelas subclasses, porém existirão instâncias da superclasse que não pertencem a nenhuma das subclasse devendo ter os atributos gráficos da superclasse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As instâncias da superclasse podem ou não pertencer a uma subclasse.</a:t>
                      </a:r>
                      <a:endParaRPr kumimoji="1" 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Espaço Reservado para Número de Slide 3">
            <a:extLst>
              <a:ext uri="{FF2B5EF4-FFF2-40B4-BE49-F238E27FC236}">
                <a16:creationId xmlns:a16="http://schemas.microsoft.com/office/drawing/2014/main" id="{8A1F7764-6987-43C2-A351-665B0AA198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F9C85E4-C58C-4435-99CD-A28CF8ED76A3}" type="slidenum">
              <a:rPr lang="pt-BR" altLang="pt-BR"/>
              <a:pPr eaLnBrk="1" hangingPunct="1"/>
              <a:t>44</a:t>
            </a:fld>
            <a:endParaRPr lang="pt-BR" altLang="pt-BR"/>
          </a:p>
        </p:txBody>
      </p:sp>
      <p:sp>
        <p:nvSpPr>
          <p:cNvPr id="49155" name="AutoShape 2">
            <a:extLst>
              <a:ext uri="{FF2B5EF4-FFF2-40B4-BE49-F238E27FC236}">
                <a16:creationId xmlns:a16="http://schemas.microsoft.com/office/drawing/2014/main" id="{4C69A597-092E-4C97-8E3E-EB39D3DD54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79651" y="114300"/>
            <a:ext cx="7924800" cy="892552"/>
          </a:xfrm>
        </p:spPr>
        <p:txBody>
          <a:bodyPr/>
          <a:lstStyle/>
          <a:p>
            <a:pPr eaLnBrk="1" hangingPunct="1"/>
            <a:r>
              <a:rPr lang="en-GB" altLang="pt-BR" sz="2400" dirty="0"/>
              <a:t>OMT-G: </a:t>
            </a:r>
            <a:r>
              <a:rPr lang="pt-BR" altLang="pt-BR" sz="2400" dirty="0"/>
              <a:t>Restrições Espaciais</a:t>
            </a:r>
            <a:br>
              <a:rPr lang="pt-BR" altLang="pt-BR" sz="2400" dirty="0"/>
            </a:br>
            <a:r>
              <a:rPr lang="pt-BR" altLang="pt-BR" sz="2400" dirty="0"/>
              <a:t> Regra de Disjunção</a:t>
            </a:r>
            <a:r>
              <a:rPr lang="pt-BR" altLang="pt-BR" sz="2800" dirty="0"/>
              <a:t> </a:t>
            </a:r>
            <a:endParaRPr lang="en-GB" altLang="pt-BR" sz="2800" dirty="0"/>
          </a:p>
        </p:txBody>
      </p:sp>
      <p:sp>
        <p:nvSpPr>
          <p:cNvPr id="49156" name="Rectangle 3" descr="Confetes pequenos">
            <a:extLst>
              <a:ext uri="{FF2B5EF4-FFF2-40B4-BE49-F238E27FC236}">
                <a16:creationId xmlns:a16="http://schemas.microsoft.com/office/drawing/2014/main" id="{78CC4213-9B96-44E7-A299-7C93C9151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7" name="Rectangle 4" descr="Confetes pequenos">
            <a:extLst>
              <a:ext uri="{FF2B5EF4-FFF2-40B4-BE49-F238E27FC236}">
                <a16:creationId xmlns:a16="http://schemas.microsoft.com/office/drawing/2014/main" id="{0ABD6AD7-07E0-4C32-8275-3BF52159F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8" name="Rectangle 5" descr="Confetes pequenos">
            <a:extLst>
              <a:ext uri="{FF2B5EF4-FFF2-40B4-BE49-F238E27FC236}">
                <a16:creationId xmlns:a16="http://schemas.microsoft.com/office/drawing/2014/main" id="{34AEC325-1E9A-45D2-BB50-0A245AD7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44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9" name="Rectangle 6">
            <a:extLst>
              <a:ext uri="{FF2B5EF4-FFF2-40B4-BE49-F238E27FC236}">
                <a16:creationId xmlns:a16="http://schemas.microsoft.com/office/drawing/2014/main" id="{53D50F38-1B5F-44BF-A1AE-92805F08FE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1" y="1341438"/>
            <a:ext cx="812641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r>
              <a:rPr lang="pt-BR" altLang="pt-BR" sz="2000" dirty="0">
                <a:solidFill>
                  <a:srgbClr val="000000"/>
                </a:solidFill>
              </a:rPr>
              <a:t>É uma restrição aplicada a classes que não podem de forma alguma ter algum tipo de relacionamento espacial entre elas.  </a:t>
            </a:r>
            <a:r>
              <a:rPr lang="pt-BR" altLang="pt-BR" dirty="0">
                <a:solidFill>
                  <a:srgbClr val="000000"/>
                </a:solidFill>
              </a:rPr>
              <a:t> </a:t>
            </a:r>
          </a:p>
        </p:txBody>
      </p:sp>
      <p:graphicFrame>
        <p:nvGraphicFramePr>
          <p:cNvPr id="547874" name="Group 34">
            <a:extLst>
              <a:ext uri="{FF2B5EF4-FFF2-40B4-BE49-F238E27FC236}">
                <a16:creationId xmlns:a16="http://schemas.microsoft.com/office/drawing/2014/main" id="{DCC9588A-4C89-43A3-BE19-C3041706C5C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362201" y="2708275"/>
          <a:ext cx="8126413" cy="2439988"/>
        </p:xfrm>
        <a:graphic>
          <a:graphicData uri="http://schemas.openxmlformats.org/drawingml/2006/table">
            <a:tbl>
              <a:tblPr/>
              <a:tblGrid>
                <a:gridCol w="8126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39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A interseção entre a geometria dos objetos pertencentes à classes disjuntas deve ser vazia.</a:t>
                      </a:r>
                      <a:endParaRPr kumimoji="1" lang="en-US" sz="4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AutoShape 2">
            <a:extLst>
              <a:ext uri="{FF2B5EF4-FFF2-40B4-BE49-F238E27FC236}">
                <a16:creationId xmlns:a16="http://schemas.microsoft.com/office/drawing/2014/main" id="{46089052-C1FB-4210-BAE3-8F27B0852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OMT-G: </a:t>
            </a:r>
            <a:r>
              <a:rPr lang="pt-BR" altLang="pt-BR"/>
              <a:t>Restrições Espaciais</a:t>
            </a:r>
            <a:endParaRPr lang="en-GB" altLang="pt-BR" sz="3600"/>
          </a:p>
        </p:txBody>
      </p:sp>
      <p:graphicFrame>
        <p:nvGraphicFramePr>
          <p:cNvPr id="549002" name="Group 138">
            <a:extLst>
              <a:ext uri="{FF2B5EF4-FFF2-40B4-BE49-F238E27FC236}">
                <a16:creationId xmlns:a16="http://schemas.microsoft.com/office/drawing/2014/main" id="{5F852EE2-08C7-4846-B66E-1C095159F982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2424113" y="2205038"/>
          <a:ext cx="7981950" cy="4464050"/>
        </p:xfrm>
        <a:graphic>
          <a:graphicData uri="http://schemas.openxmlformats.org/drawingml/2006/table">
            <a:tbl>
              <a:tblPr/>
              <a:tblGrid>
                <a:gridCol w="1858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2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8125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ximidade</a:t>
                      </a:r>
                      <a:endParaRPr kumimoji="1" 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As relações de proximidade são consideradas relações </a:t>
                      </a:r>
                      <a:r>
                        <a:rPr kumimoji="1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zzy</a:t>
                      </a: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evendo portanto, ter parâmetros que forneçam o que é considerado perto ou longe.</a:t>
                      </a:r>
                      <a:endParaRPr kumimoji="1" 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280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ntro de</a:t>
                      </a:r>
                      <a:endParaRPr kumimoji="1" 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A instância que contém deve ser sempre uma área, podendo ser um polígono ou uma célula.</a:t>
                      </a:r>
                      <a:endParaRPr kumimoji="1" 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0191" name="Rectangle 3" descr="Confetes pequenos">
            <a:extLst>
              <a:ext uri="{FF2B5EF4-FFF2-40B4-BE49-F238E27FC236}">
                <a16:creationId xmlns:a16="http://schemas.microsoft.com/office/drawing/2014/main" id="{F7C4A2DD-E6B7-4101-B5AE-177F42D6F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0192" name="Rectangle 4" descr="Confetes pequenos">
            <a:extLst>
              <a:ext uri="{FF2B5EF4-FFF2-40B4-BE49-F238E27FC236}">
                <a16:creationId xmlns:a16="http://schemas.microsoft.com/office/drawing/2014/main" id="{D6CE4B87-CF67-475F-8851-3EDF9B817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0193" name="Rectangle 5" descr="Confetes pequenos">
            <a:extLst>
              <a:ext uri="{FF2B5EF4-FFF2-40B4-BE49-F238E27FC236}">
                <a16:creationId xmlns:a16="http://schemas.microsoft.com/office/drawing/2014/main" id="{0CAAE39A-0EC3-4B1A-924E-975EF9FCA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44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0194" name="Rectangle 6">
            <a:extLst>
              <a:ext uri="{FF2B5EF4-FFF2-40B4-BE49-F238E27FC236}">
                <a16:creationId xmlns:a16="http://schemas.microsoft.com/office/drawing/2014/main" id="{D40FDA3C-528B-491D-8B8B-8B0A635ED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1" y="1341438"/>
            <a:ext cx="8126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r>
              <a:rPr lang="pt-BR" altLang="pt-BR" sz="2000" i="1">
                <a:solidFill>
                  <a:srgbClr val="000000"/>
                </a:solidFill>
              </a:rPr>
              <a:t>Regras de Associação Espacial</a:t>
            </a:r>
            <a:r>
              <a:rPr lang="pt-BR" altLang="pt-BR" sz="2000">
                <a:solidFill>
                  <a:srgbClr val="000000"/>
                </a:solidFill>
              </a:rPr>
              <a:t> - São impostas restrições pela existência de algumas relações espaciais.</a:t>
            </a:r>
          </a:p>
        </p:txBody>
      </p:sp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D05C16F5-3DAA-49DF-B404-9E54AFCE48AB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45</a:t>
            </a:fld>
            <a:endParaRPr lang="pt-BR" altLang="pt-BR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AutoShape 2">
            <a:extLst>
              <a:ext uri="{FF2B5EF4-FFF2-40B4-BE49-F238E27FC236}">
                <a16:creationId xmlns:a16="http://schemas.microsoft.com/office/drawing/2014/main" id="{76523586-10CD-4F68-8ECA-9C01ED1D63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OMT-G: </a:t>
            </a:r>
            <a:r>
              <a:rPr lang="pt-BR" altLang="pt-BR"/>
              <a:t>Restrições Espaciais</a:t>
            </a:r>
            <a:endParaRPr lang="en-GB" altLang="pt-BR" sz="3600"/>
          </a:p>
        </p:txBody>
      </p:sp>
      <p:sp>
        <p:nvSpPr>
          <p:cNvPr id="51204" name="Rectangle 14" descr="Confetes pequenos">
            <a:extLst>
              <a:ext uri="{FF2B5EF4-FFF2-40B4-BE49-F238E27FC236}">
                <a16:creationId xmlns:a16="http://schemas.microsoft.com/office/drawing/2014/main" id="{DFDAD256-F2A4-447C-B745-8A0BA0B83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1205" name="Rectangle 15" descr="Confetes pequenos">
            <a:extLst>
              <a:ext uri="{FF2B5EF4-FFF2-40B4-BE49-F238E27FC236}">
                <a16:creationId xmlns:a16="http://schemas.microsoft.com/office/drawing/2014/main" id="{E7926271-8C5A-4981-84D4-26EAA41CC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1206" name="Rectangle 16" descr="Confetes pequenos">
            <a:extLst>
              <a:ext uri="{FF2B5EF4-FFF2-40B4-BE49-F238E27FC236}">
                <a16:creationId xmlns:a16="http://schemas.microsoft.com/office/drawing/2014/main" id="{985ACA2D-7AB7-425F-8670-B255A6BF4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44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1207" name="Rectangle 18">
            <a:extLst>
              <a:ext uri="{FF2B5EF4-FFF2-40B4-BE49-F238E27FC236}">
                <a16:creationId xmlns:a16="http://schemas.microsoft.com/office/drawing/2014/main" id="{CF71960E-665E-42A9-ADBE-0907F15C5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3" y="1196975"/>
            <a:ext cx="81264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r>
              <a:rPr lang="pt-BR" altLang="pt-BR" sz="2000" i="1">
                <a:solidFill>
                  <a:srgbClr val="000000"/>
                </a:solidFill>
              </a:rPr>
              <a:t>Regras de Conectividade</a:t>
            </a:r>
            <a:r>
              <a:rPr lang="pt-BR" altLang="pt-BR" sz="2000">
                <a:solidFill>
                  <a:srgbClr val="000000"/>
                </a:solidFill>
              </a:rPr>
              <a:t> - São impostas restrições pela existência de conectividade entre os objetos. </a:t>
            </a:r>
            <a:endParaRPr lang="pt-BR" altLang="pt-BR" sz="2000" i="1">
              <a:solidFill>
                <a:srgbClr val="000000"/>
              </a:solidFill>
            </a:endParaRPr>
          </a:p>
        </p:txBody>
      </p:sp>
      <p:graphicFrame>
        <p:nvGraphicFramePr>
          <p:cNvPr id="551969" name="Group 33">
            <a:extLst>
              <a:ext uri="{FF2B5EF4-FFF2-40B4-BE49-F238E27FC236}">
                <a16:creationId xmlns:a16="http://schemas.microsoft.com/office/drawing/2014/main" id="{FAE11C1B-C2EC-421B-AE9E-AB32DEBB10CB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2351089" y="1916114"/>
          <a:ext cx="8137525" cy="4346575"/>
        </p:xfrm>
        <a:graphic>
          <a:graphicData uri="http://schemas.openxmlformats.org/drawingml/2006/table">
            <a:tbl>
              <a:tblPr/>
              <a:tblGrid>
                <a:gridCol w="1898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38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20521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trutura grafo-nó</a:t>
                      </a:r>
                      <a:endParaRPr kumimoji="1" 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Todo nó deverá estar conectado a pelo menos um segmento orientado.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Todo segmento orientado intermediário estará conectado a dois nós.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	Os segmentos orientados inicial e final começam e terminam em um nó.</a:t>
                      </a:r>
                      <a:endParaRPr kumimoji="1" 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6054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trutura grafo-grafo</a:t>
                      </a:r>
                      <a:endParaRPr kumimoji="1" 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Todo segmento orientado intermediário estará conectado a dois outros segmentos orientados de uma mesma classe, um posterior e um anterior.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Os segmentos orientados inicial e final devem estar conectados a um segmento orientado posterior e um anterior, respectivamente. Todos de uma mesma classe.</a:t>
                      </a:r>
                      <a:endParaRPr kumimoji="1" 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Espaço Reservado para Número de Slide 3">
            <a:extLst>
              <a:ext uri="{FF2B5EF4-FFF2-40B4-BE49-F238E27FC236}">
                <a16:creationId xmlns:a16="http://schemas.microsoft.com/office/drawing/2014/main" id="{75210C8A-B5D3-4C69-A162-E16BDA9B7E81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8D8B3DD1-F700-4FFF-89E5-E4B2CD700EA1}" type="slidenum">
              <a:rPr lang="pt-BR" altLang="pt-BR" smtClean="0"/>
              <a:pPr eaLnBrk="1" hangingPunct="1"/>
              <a:t>46</a:t>
            </a:fld>
            <a:endParaRPr lang="pt-BR" altLang="pt-BR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Espaço Reservado para Número de Slide 3">
            <a:extLst>
              <a:ext uri="{FF2B5EF4-FFF2-40B4-BE49-F238E27FC236}">
                <a16:creationId xmlns:a16="http://schemas.microsoft.com/office/drawing/2014/main" id="{DAE2ECAD-1F5D-45DF-B854-534B410A8F7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A71ACF1-B7DC-4418-BC94-2429105C02C7}" type="slidenum">
              <a:rPr lang="pt-BR" altLang="pt-BR"/>
              <a:pPr eaLnBrk="1" hangingPunct="1"/>
              <a:t>47</a:t>
            </a:fld>
            <a:endParaRPr lang="pt-BR" altLang="pt-BR"/>
          </a:p>
        </p:txBody>
      </p:sp>
      <p:sp>
        <p:nvSpPr>
          <p:cNvPr id="52227" name="Rectangle 3" descr="Confetes pequenos">
            <a:extLst>
              <a:ext uri="{FF2B5EF4-FFF2-40B4-BE49-F238E27FC236}">
                <a16:creationId xmlns:a16="http://schemas.microsoft.com/office/drawing/2014/main" id="{0DCE520E-D996-4F16-9518-6D6C4D01F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4" y="309562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28" name="Rectangle 4" descr="Confetes pequenos">
            <a:extLst>
              <a:ext uri="{FF2B5EF4-FFF2-40B4-BE49-F238E27FC236}">
                <a16:creationId xmlns:a16="http://schemas.microsoft.com/office/drawing/2014/main" id="{0388E29D-E1BB-457B-AB79-AEDE1943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822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53059" name="Group 99">
            <a:extLst>
              <a:ext uri="{FF2B5EF4-FFF2-40B4-BE49-F238E27FC236}">
                <a16:creationId xmlns:a16="http://schemas.microsoft.com/office/drawing/2014/main" id="{25658133-FA90-45BE-AE62-65A58F0077F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279651" y="1412876"/>
          <a:ext cx="8126413" cy="4856343"/>
        </p:xfrm>
        <a:graphic>
          <a:graphicData uri="http://schemas.openxmlformats.org/drawingml/2006/table">
            <a:tbl>
              <a:tblPr/>
              <a:tblGrid>
                <a:gridCol w="1646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2896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solinha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Uma isolinha não pode interceptar outra isolinha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Uma isolinha deve ser contínua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448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sselação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Qualquer ponto do espaço geográfico deve pertencer a uma e somente uma célula de cada classe do tipo tesselação.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62944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lígonos Adjacentes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Qualquer ponto do espaço geográfico deve pertencer a uma e somente uma instância de uma classe do tipo polígono adjacente.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As instâncias desta classe devem ser todas adjacentes, não devendo existir nenhum espaço vazio.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62944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de Triangular Irregular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Qualquer ponto do espaço geográfico deve pertencer a um triângulo da rede de triangulação.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	Não existe sobreposição de instâncias destas classes. Cada objeto ocupa uma única posição no espaço, não havendo sobreposição.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2896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mostragem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	Não existe sobreposição de instâncias de uma mesma classe do tipo amostragem.</a:t>
                      </a:r>
                      <a:endParaRPr kumimoji="1" 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2250" name="AutoShape 98">
            <a:extLst>
              <a:ext uri="{FF2B5EF4-FFF2-40B4-BE49-F238E27FC236}">
                <a16:creationId xmlns:a16="http://schemas.microsoft.com/office/drawing/2014/main" id="{E9E8FF6D-F48F-43EE-B5E7-E69481D334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94448"/>
            <a:ext cx="7924800" cy="954107"/>
          </a:xfrm>
          <a:noFill/>
        </p:spPr>
        <p:txBody>
          <a:bodyPr/>
          <a:lstStyle/>
          <a:p>
            <a:pPr eaLnBrk="1" hangingPunct="1"/>
            <a:r>
              <a:rPr lang="en-GB" altLang="pt-BR" sz="2800" dirty="0"/>
              <a:t>OMT-G: </a:t>
            </a:r>
            <a:r>
              <a:rPr lang="pt-BR" altLang="pt-BR" sz="2800" dirty="0"/>
              <a:t>Restrições Espaciais</a:t>
            </a:r>
            <a:br>
              <a:rPr lang="pt-BR" altLang="pt-BR" sz="2800" dirty="0"/>
            </a:br>
            <a:r>
              <a:rPr lang="pt-BR" altLang="pt-BR" sz="2800" dirty="0"/>
              <a:t> </a:t>
            </a:r>
            <a:r>
              <a:rPr lang="pt-BR" altLang="pt-BR" sz="2000" i="1" dirty="0"/>
              <a:t>Regras de </a:t>
            </a:r>
            <a:r>
              <a:rPr lang="pt-BR" altLang="pt-BR" sz="2000" i="1" dirty="0" err="1"/>
              <a:t>Geo-Campo</a:t>
            </a:r>
            <a:r>
              <a:rPr lang="pt-BR" altLang="pt-BR" sz="2000" i="1" dirty="0"/>
              <a:t> </a:t>
            </a:r>
            <a:endParaRPr lang="en-GB" altLang="pt-BR" sz="2000" i="1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ítulo 1">
            <a:extLst>
              <a:ext uri="{FF2B5EF4-FFF2-40B4-BE49-F238E27FC236}">
                <a16:creationId xmlns:a16="http://schemas.microsoft.com/office/drawing/2014/main" id="{6E3879DD-D7EA-46A2-B55C-0F90345123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79650" y="1"/>
            <a:ext cx="7924800" cy="836613"/>
          </a:xfrm>
        </p:spPr>
        <p:txBody>
          <a:bodyPr/>
          <a:lstStyle/>
          <a:p>
            <a:pPr eaLnBrk="1" hangingPunct="1"/>
            <a:r>
              <a:rPr lang="pt-BR" altLang="pt-BR"/>
              <a:t>OMT-G – Diagrama de Apresentação</a:t>
            </a:r>
          </a:p>
        </p:txBody>
      </p:sp>
      <p:sp>
        <p:nvSpPr>
          <p:cNvPr id="53251" name="Espaço Reservado para Número de Slide 3">
            <a:extLst>
              <a:ext uri="{FF2B5EF4-FFF2-40B4-BE49-F238E27FC236}">
                <a16:creationId xmlns:a16="http://schemas.microsoft.com/office/drawing/2014/main" id="{9D18F190-9B45-41CB-9CA7-022EBDA764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486EFFF-EBA7-4133-A52C-23F3B09849E5}" type="slidenum">
              <a:rPr lang="pt-BR" altLang="pt-BR"/>
              <a:pPr eaLnBrk="1" hangingPunct="1"/>
              <a:t>48</a:t>
            </a:fld>
            <a:endParaRPr lang="pt-BR" altLang="pt-BR"/>
          </a:p>
        </p:txBody>
      </p:sp>
      <p:pic>
        <p:nvPicPr>
          <p:cNvPr id="53252" name="Picture 2" descr="Confetes pequenos">
            <a:extLst>
              <a:ext uri="{FF2B5EF4-FFF2-40B4-BE49-F238E27FC236}">
                <a16:creationId xmlns:a16="http://schemas.microsoft.com/office/drawing/2014/main" id="{0AADD551-EB1C-411B-B963-40BA74312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125538"/>
            <a:ext cx="8126412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53253" name="Picture 3" descr="Confetes pequenos">
            <a:extLst>
              <a:ext uri="{FF2B5EF4-FFF2-40B4-BE49-F238E27FC236}">
                <a16:creationId xmlns:a16="http://schemas.microsoft.com/office/drawing/2014/main" id="{0834EDE6-39A9-4981-9EA3-09D5AFAB08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1916114"/>
            <a:ext cx="47244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ítulo 1">
            <a:extLst>
              <a:ext uri="{FF2B5EF4-FFF2-40B4-BE49-F238E27FC236}">
                <a16:creationId xmlns:a16="http://schemas.microsoft.com/office/drawing/2014/main" id="{38C61CC9-5C30-43F1-99B5-9060E56849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79650" y="1"/>
            <a:ext cx="7924800" cy="836613"/>
          </a:xfrm>
        </p:spPr>
        <p:txBody>
          <a:bodyPr/>
          <a:lstStyle/>
          <a:p>
            <a:pPr eaLnBrk="1" hangingPunct="1"/>
            <a:r>
              <a:rPr lang="pt-BR" altLang="pt-BR"/>
              <a:t>OMT-G – Diagrama de Apresentação</a:t>
            </a:r>
          </a:p>
        </p:txBody>
      </p:sp>
      <p:sp>
        <p:nvSpPr>
          <p:cNvPr id="54275" name="Espaço Reservado para Número de Slide 3">
            <a:extLst>
              <a:ext uri="{FF2B5EF4-FFF2-40B4-BE49-F238E27FC236}">
                <a16:creationId xmlns:a16="http://schemas.microsoft.com/office/drawing/2014/main" id="{94306C05-D56C-4C74-A96D-606622E8FB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280576" y="6286500"/>
            <a:ext cx="619324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D8B3DD1-F700-4FFF-89E5-E4B2CD700EA1}" type="slidenum">
              <a:rPr lang="pt-BR" altLang="pt-BR"/>
              <a:pPr eaLnBrk="1" hangingPunct="1"/>
              <a:t>49</a:t>
            </a:fld>
            <a:endParaRPr lang="pt-BR" altLang="pt-BR"/>
          </a:p>
        </p:txBody>
      </p:sp>
      <p:pic>
        <p:nvPicPr>
          <p:cNvPr id="54276" name="Picture 2" descr="Confetes pequenos">
            <a:extLst>
              <a:ext uri="{FF2B5EF4-FFF2-40B4-BE49-F238E27FC236}">
                <a16:creationId xmlns:a16="http://schemas.microsoft.com/office/drawing/2014/main" id="{85B93FF7-3135-465B-B4AA-1F4D8256DF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1196975"/>
            <a:ext cx="7818437" cy="543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AutoShape 2">
            <a:extLst>
              <a:ext uri="{FF2B5EF4-FFF2-40B4-BE49-F238E27FC236}">
                <a16:creationId xmlns:a16="http://schemas.microsoft.com/office/drawing/2014/main" id="{9215CDA8-1507-48AF-9A8E-FDFE0EB4BF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1384" y="0"/>
            <a:ext cx="9653066" cy="908050"/>
          </a:xfrm>
        </p:spPr>
        <p:txBody>
          <a:bodyPr/>
          <a:lstStyle/>
          <a:p>
            <a:pPr eaLnBrk="1" hangingPunct="1"/>
            <a:r>
              <a:rPr lang="pt-BR" altLang="pt-BR" sz="2800" dirty="0"/>
              <a:t>Requisitos de um Modelo de Dados Geográficos </a:t>
            </a:r>
            <a:endParaRPr lang="en-GB" altLang="pt-BR" sz="2800" dirty="0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142ACFA-332A-4418-9D8A-B6B78420C4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7528" y="1340768"/>
            <a:ext cx="9433048" cy="50403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dirty="0"/>
              <a:t>fornecer um alto nível de abstração;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dirty="0"/>
              <a:t>representar e diferenciar os diversos tipos de dados envolvidos nas aplicações geográficas, tais como ponto, linha, área, imagem, etc.; 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dirty="0"/>
              <a:t>representar tanto as relações espaciais e suas propriedades como também as associações simples e de rede; 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dirty="0"/>
              <a:t>ser capaz de especificar regras de integridade espacial; 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dirty="0"/>
              <a:t>ser independente de implementação;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dirty="0"/>
              <a:t>suportar classes georreferenciadas e classes convencionais, assim como os relacionamentos entre elas;</a:t>
            </a:r>
          </a:p>
        </p:txBody>
      </p:sp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7BA4F0E1-A06D-484E-8775-91CA258CCAF4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5</a:t>
            </a:fld>
            <a:endParaRPr lang="pt-BR" altLang="pt-BR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ítulo 1">
            <a:extLst>
              <a:ext uri="{FF2B5EF4-FFF2-40B4-BE49-F238E27FC236}">
                <a16:creationId xmlns:a16="http://schemas.microsoft.com/office/drawing/2014/main" id="{79D5D846-0E3B-496D-91A6-904A2AD83E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79650" y="1"/>
            <a:ext cx="7924800" cy="836613"/>
          </a:xfrm>
        </p:spPr>
        <p:txBody>
          <a:bodyPr/>
          <a:lstStyle/>
          <a:p>
            <a:pPr eaLnBrk="1" hangingPunct="1"/>
            <a:r>
              <a:rPr lang="pt-BR" altLang="pt-BR"/>
              <a:t>OMT-G – Diagrama de Transformação</a:t>
            </a:r>
          </a:p>
        </p:txBody>
      </p:sp>
      <p:sp>
        <p:nvSpPr>
          <p:cNvPr id="55299" name="Espaço Reservado para Número de Slide 3">
            <a:extLst>
              <a:ext uri="{FF2B5EF4-FFF2-40B4-BE49-F238E27FC236}">
                <a16:creationId xmlns:a16="http://schemas.microsoft.com/office/drawing/2014/main" id="{7779B469-86B0-47D3-8459-5BEEF9AB98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64DB5B-AA99-4057-BB8C-81A55B8F7513}" type="slidenum">
              <a:rPr lang="pt-BR" altLang="pt-BR"/>
              <a:pPr eaLnBrk="1" hangingPunct="1"/>
              <a:t>50</a:t>
            </a:fld>
            <a:endParaRPr lang="pt-BR" altLang="pt-BR"/>
          </a:p>
        </p:txBody>
      </p:sp>
      <p:pic>
        <p:nvPicPr>
          <p:cNvPr id="55300" name="Picture 2" descr="Confetes pequenos">
            <a:extLst>
              <a:ext uri="{FF2B5EF4-FFF2-40B4-BE49-F238E27FC236}">
                <a16:creationId xmlns:a16="http://schemas.microsoft.com/office/drawing/2014/main" id="{DB16ED49-F3BD-4DA3-9EBA-0CC754F2EC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9" y="1617663"/>
            <a:ext cx="8377237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>
            <a:extLst>
              <a:ext uri="{FF2B5EF4-FFF2-40B4-BE49-F238E27FC236}">
                <a16:creationId xmlns:a16="http://schemas.microsoft.com/office/drawing/2014/main" id="{4B7746FB-C411-4AEC-8296-EEC0678CE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B8DE805B-3766-4BF4-AADF-F0C75D371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2294" name="AutoShape 4">
            <a:extLst>
              <a:ext uri="{FF2B5EF4-FFF2-40B4-BE49-F238E27FC236}">
                <a16:creationId xmlns:a16="http://schemas.microsoft.com/office/drawing/2014/main" id="{A0659E29-C8CE-4E3B-A65A-B535A2245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51088" y="404813"/>
            <a:ext cx="7924800" cy="576262"/>
          </a:xfrm>
          <a:noFill/>
        </p:spPr>
        <p:txBody>
          <a:bodyPr vert="horz" wrap="square" lIns="88895" tIns="44447" rIns="88895" bIns="44447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pt-BR" altLang="pt-BR"/>
              <a:t>Exemplo </a:t>
            </a:r>
            <a:br>
              <a:rPr lang="pt-BR" altLang="pt-BR"/>
            </a:br>
            <a:endParaRPr lang="pt-BR" altLang="pt-BR"/>
          </a:p>
        </p:txBody>
      </p:sp>
      <p:graphicFrame>
        <p:nvGraphicFramePr>
          <p:cNvPr id="12290" name="Object 8">
            <a:extLst>
              <a:ext uri="{FF2B5EF4-FFF2-40B4-BE49-F238E27FC236}">
                <a16:creationId xmlns:a16="http://schemas.microsoft.com/office/drawing/2014/main" id="{C80ADD70-91D1-4765-B790-F44CF44391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322388"/>
          <a:ext cx="9144000" cy="529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0920" imgH="3948840" progId="Visio.Drawing.4">
                  <p:embed/>
                </p:oleObj>
              </mc:Choice>
              <mc:Fallback>
                <p:oleObj name="VISIO" r:id="rId3" imgW="6820920" imgH="3948840" progId="Visio.Drawing.4">
                  <p:embed/>
                  <p:pic>
                    <p:nvPicPr>
                      <p:cNvPr id="12290" name="Object 8">
                        <a:extLst>
                          <a:ext uri="{FF2B5EF4-FFF2-40B4-BE49-F238E27FC236}">
                            <a16:creationId xmlns:a16="http://schemas.microsoft.com/office/drawing/2014/main" id="{C80ADD70-91D1-4765-B790-F44CF44391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22388"/>
                        <a:ext cx="9144000" cy="529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spaço Reservado para Número de Slide 3">
            <a:extLst>
              <a:ext uri="{FF2B5EF4-FFF2-40B4-BE49-F238E27FC236}">
                <a16:creationId xmlns:a16="http://schemas.microsoft.com/office/drawing/2014/main" id="{D93045E8-4FF1-4B9E-BB91-6B9A4ADB367C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8D8B3DD1-F700-4FFF-89E5-E4B2CD700EA1}" type="slidenum">
              <a:rPr lang="pt-BR" altLang="pt-BR" smtClean="0"/>
              <a:pPr eaLnBrk="1" hangingPunct="1"/>
              <a:t>51</a:t>
            </a:fld>
            <a:endParaRPr lang="pt-BR" altLang="pt-BR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>
            <a:extLst>
              <a:ext uri="{FF2B5EF4-FFF2-40B4-BE49-F238E27FC236}">
                <a16:creationId xmlns:a16="http://schemas.microsoft.com/office/drawing/2014/main" id="{82B923DD-B40E-494B-84B1-2828F6EC9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821EC198-BA7F-49CB-910D-68366FC1FE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318" name="AutoShape 4">
            <a:extLst>
              <a:ext uri="{FF2B5EF4-FFF2-40B4-BE49-F238E27FC236}">
                <a16:creationId xmlns:a16="http://schemas.microsoft.com/office/drawing/2014/main" id="{3003DF36-B545-46AA-BE16-E35132B514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99456" y="307975"/>
            <a:ext cx="7924800" cy="450850"/>
          </a:xfrm>
          <a:noFill/>
        </p:spPr>
        <p:txBody>
          <a:bodyPr vert="horz" wrap="square" lIns="88895" tIns="44447" rIns="88895" bIns="44447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pt-BR" altLang="pt-BR" dirty="0"/>
              <a:t>Exemplo </a:t>
            </a:r>
            <a:br>
              <a:rPr lang="pt-BR" altLang="pt-BR" dirty="0"/>
            </a:br>
            <a:endParaRPr lang="pt-BR" altLang="pt-BR" dirty="0"/>
          </a:p>
        </p:txBody>
      </p:sp>
      <p:graphicFrame>
        <p:nvGraphicFramePr>
          <p:cNvPr id="13314" name="Object 6">
            <a:extLst>
              <a:ext uri="{FF2B5EF4-FFF2-40B4-BE49-F238E27FC236}">
                <a16:creationId xmlns:a16="http://schemas.microsoft.com/office/drawing/2014/main" id="{4BD91C08-2C85-4A9A-BD15-E2B93A4355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533400"/>
          <a:ext cx="8305800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80080" imgH="5663160" progId="Visio.Drawing.4">
                  <p:embed/>
                </p:oleObj>
              </mc:Choice>
              <mc:Fallback>
                <p:oleObj name="VISIO" r:id="rId3" imgW="7480080" imgH="5663160" progId="Visio.Drawing.4">
                  <p:embed/>
                  <p:pic>
                    <p:nvPicPr>
                      <p:cNvPr id="13314" name="Object 6">
                        <a:extLst>
                          <a:ext uri="{FF2B5EF4-FFF2-40B4-BE49-F238E27FC236}">
                            <a16:creationId xmlns:a16="http://schemas.microsoft.com/office/drawing/2014/main" id="{4BD91C08-2C85-4A9A-BD15-E2B93A4355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33400"/>
                        <a:ext cx="8305800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spaço Reservado para Número de Slide 3">
            <a:extLst>
              <a:ext uri="{FF2B5EF4-FFF2-40B4-BE49-F238E27FC236}">
                <a16:creationId xmlns:a16="http://schemas.microsoft.com/office/drawing/2014/main" id="{326CDF2D-3F66-457F-AA60-A7508330DD61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8D8B3DD1-F700-4FFF-89E5-E4B2CD700EA1}" type="slidenum">
              <a:rPr lang="pt-BR" altLang="pt-BR" smtClean="0"/>
              <a:pPr eaLnBrk="1" hangingPunct="1"/>
              <a:t>52</a:t>
            </a:fld>
            <a:endParaRPr lang="pt-BR" altLang="pt-BR"/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ítulo 1">
            <a:extLst>
              <a:ext uri="{FF2B5EF4-FFF2-40B4-BE49-F238E27FC236}">
                <a16:creationId xmlns:a16="http://schemas.microsoft.com/office/drawing/2014/main" id="{59A55EFB-D2A8-4388-A993-C7695F48D2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MT-G –  Ferramentas</a:t>
            </a:r>
          </a:p>
        </p:txBody>
      </p:sp>
      <p:sp>
        <p:nvSpPr>
          <p:cNvPr id="56323" name="Espaço Reservado para Conteúdo 2">
            <a:extLst>
              <a:ext uri="{FF2B5EF4-FFF2-40B4-BE49-F238E27FC236}">
                <a16:creationId xmlns:a16="http://schemas.microsoft.com/office/drawing/2014/main" id="{01636068-EEDD-480E-AE32-F73836B5F2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tensão (</a:t>
            </a:r>
            <a:r>
              <a:rPr lang="pt-BR" altLang="pt-BR" i="1"/>
              <a:t>Stencil )  para o software Microsoft  Visio</a:t>
            </a:r>
          </a:p>
        </p:txBody>
      </p:sp>
      <p:pic>
        <p:nvPicPr>
          <p:cNvPr id="56325" name="Picture 2" descr="Confetes pequenos">
            <a:extLst>
              <a:ext uri="{FF2B5EF4-FFF2-40B4-BE49-F238E27FC236}">
                <a16:creationId xmlns:a16="http://schemas.microsoft.com/office/drawing/2014/main" id="{8A86F7FA-76AA-486F-A640-D5088720F7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3068639"/>
            <a:ext cx="6345238" cy="263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Espaço Reservado para Número de Slide 3">
            <a:extLst>
              <a:ext uri="{FF2B5EF4-FFF2-40B4-BE49-F238E27FC236}">
                <a16:creationId xmlns:a16="http://schemas.microsoft.com/office/drawing/2014/main" id="{54758072-B5CE-40E4-9EBD-57A91F624F97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8D8B3DD1-F700-4FFF-89E5-E4B2CD700EA1}" type="slidenum">
              <a:rPr lang="pt-BR" altLang="pt-BR" smtClean="0"/>
              <a:pPr eaLnBrk="1" hangingPunct="1"/>
              <a:t>53</a:t>
            </a:fld>
            <a:endParaRPr lang="pt-BR" altLang="pt-BR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ítulo 1">
            <a:extLst>
              <a:ext uri="{FF2B5EF4-FFF2-40B4-BE49-F238E27FC236}">
                <a16:creationId xmlns:a16="http://schemas.microsoft.com/office/drawing/2014/main" id="{77F84820-0038-4F20-8B3D-1F0D6D8F16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MT-G –  Ferramentas</a:t>
            </a:r>
          </a:p>
        </p:txBody>
      </p:sp>
      <p:sp>
        <p:nvSpPr>
          <p:cNvPr id="57347" name="Espaço Reservado para Conteúdo 2">
            <a:extLst>
              <a:ext uri="{FF2B5EF4-FFF2-40B4-BE49-F238E27FC236}">
                <a16:creationId xmlns:a16="http://schemas.microsoft.com/office/drawing/2014/main" id="{9F7EF40D-1609-489D-A3E0-0B9661D588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pt-BR" altLang="pt-BR" i="1"/>
          </a:p>
        </p:txBody>
      </p:sp>
      <p:pic>
        <p:nvPicPr>
          <p:cNvPr id="57349" name="Picture 2" descr="Confetes pequenos">
            <a:extLst>
              <a:ext uri="{FF2B5EF4-FFF2-40B4-BE49-F238E27FC236}">
                <a16:creationId xmlns:a16="http://schemas.microsoft.com/office/drawing/2014/main" id="{C39B2836-8F11-47E7-A64C-A2A2F7D0CC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1125538"/>
            <a:ext cx="7954962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Espaço Reservado para Número de Slide 3">
            <a:extLst>
              <a:ext uri="{FF2B5EF4-FFF2-40B4-BE49-F238E27FC236}">
                <a16:creationId xmlns:a16="http://schemas.microsoft.com/office/drawing/2014/main" id="{5C7EA247-42DB-43FA-AD91-1EA0B64F756F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8D8B3DD1-F700-4FFF-89E5-E4B2CD700EA1}" type="slidenum">
              <a:rPr lang="pt-BR" altLang="pt-BR" smtClean="0"/>
              <a:pPr eaLnBrk="1" hangingPunct="1"/>
              <a:t>54</a:t>
            </a:fld>
            <a:endParaRPr lang="pt-BR" altLang="pt-BR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Espaço Reservado para Conteúdo 2">
            <a:extLst>
              <a:ext uri="{FF2B5EF4-FFF2-40B4-BE49-F238E27FC236}">
                <a16:creationId xmlns:a16="http://schemas.microsoft.com/office/drawing/2014/main" id="{50603FFF-3140-4954-C573-B8D9E48269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 dirty="0"/>
              <a:t>Fim</a:t>
            </a:r>
          </a:p>
          <a:p>
            <a:pPr lvl="1"/>
            <a:r>
              <a:rPr lang="pt-BR" altLang="pt-BR" dirty="0"/>
              <a:t>Eymar Lopes</a:t>
            </a:r>
          </a:p>
          <a:p>
            <a:pPr lvl="1"/>
            <a:r>
              <a:rPr lang="pt-BR" altLang="pt-BR" dirty="0">
                <a:hlinkClick r:id="rId2"/>
              </a:rPr>
              <a:t>eymar.lopes@inpe.br</a:t>
            </a:r>
            <a:r>
              <a:rPr lang="pt-BR" altLang="pt-BR" dirty="0"/>
              <a:t> </a:t>
            </a:r>
          </a:p>
          <a:p>
            <a:pPr lvl="1"/>
            <a:r>
              <a:rPr lang="pt-BR" altLang="pt-BR" dirty="0"/>
              <a:t>Ramal: 6500</a:t>
            </a:r>
          </a:p>
          <a:p>
            <a:pPr lvl="1"/>
            <a:r>
              <a:rPr lang="pt-BR" altLang="pt-BR" dirty="0"/>
              <a:t>Sala: 2 (ASA/OBT)</a:t>
            </a:r>
          </a:p>
        </p:txBody>
      </p:sp>
      <p:pic>
        <p:nvPicPr>
          <p:cNvPr id="128003" name="Picture 1032" descr="INPElogocompleto">
            <a:extLst>
              <a:ext uri="{FF2B5EF4-FFF2-40B4-BE49-F238E27FC236}">
                <a16:creationId xmlns:a16="http://schemas.microsoft.com/office/drawing/2014/main" id="{531E52A4-B00F-6718-9967-ECCDC15BFF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3" y="44450"/>
            <a:ext cx="26654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8004" name="Google Shape;93;p2">
            <a:extLst>
              <a:ext uri="{FF2B5EF4-FFF2-40B4-BE49-F238E27FC236}">
                <a16:creationId xmlns:a16="http://schemas.microsoft.com/office/drawing/2014/main" id="{FF5491E3-0783-DEBB-DC91-6B33236EE84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0" y="-19050"/>
            <a:ext cx="21907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9CAC23AB-8A7C-403A-874B-6111432D58E1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8D8B3DD1-F700-4FFF-89E5-E4B2CD700EA1}" type="slidenum">
              <a:rPr lang="pt-BR" altLang="pt-BR" smtClean="0"/>
              <a:pPr eaLnBrk="1" hangingPunct="1"/>
              <a:t>55</a:t>
            </a:fld>
            <a:endParaRPr lang="pt-BR" altLang="pt-BR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AutoShape 2">
            <a:extLst>
              <a:ext uri="{FF2B5EF4-FFF2-40B4-BE49-F238E27FC236}">
                <a16:creationId xmlns:a16="http://schemas.microsoft.com/office/drawing/2014/main" id="{EB8F54FD-6AC7-4CE5-86C0-D5676245F6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9376" y="0"/>
            <a:ext cx="9725074" cy="908050"/>
          </a:xfrm>
        </p:spPr>
        <p:txBody>
          <a:bodyPr/>
          <a:lstStyle/>
          <a:p>
            <a:pPr eaLnBrk="1" hangingPunct="1"/>
            <a:r>
              <a:rPr lang="pt-BR" altLang="pt-BR" sz="2800" dirty="0"/>
              <a:t>Requisitos de um Modelo de Dados Geográficos </a:t>
            </a:r>
            <a:endParaRPr lang="en-GB" altLang="pt-BR" sz="2800" dirty="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9DB2CBE3-2224-4E3B-B4BF-DF36E8F680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43472" y="1230203"/>
            <a:ext cx="10301138" cy="50403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dirty="0"/>
              <a:t>ser adequado aos conceitos natos que o ser humano tem sobre dados espaciais, representando as visões de campo e de objetos; 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dirty="0"/>
              <a:t>ser de fácil visualização e compreensão; 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dirty="0"/>
              <a:t>utilizar o conceito de níveis de informação, possibilitando que uma entidade geográfica seja associada a diversos níveis de informação;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dirty="0"/>
              <a:t>representar as múltiplas visões de uma mesma entidade geográfica, tanto com base em variações de escala, quanto nas várias formas de percebê-las; 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dirty="0"/>
              <a:t>ser capaz de expressar versões e séries temporais, assim como relacionamentos temporais.</a:t>
            </a:r>
            <a:endParaRPr lang="en-GB" altLang="pt-BR" dirty="0"/>
          </a:p>
          <a:p>
            <a:pPr eaLnBrk="1" hangingPunct="1">
              <a:lnSpc>
                <a:spcPct val="80000"/>
              </a:lnSpc>
            </a:pPr>
            <a:endParaRPr lang="en-GB" altLang="pt-BR" dirty="0"/>
          </a:p>
        </p:txBody>
      </p:sp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80929E8A-B4D3-45DA-997C-C0B0D056536F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6</a:t>
            </a:fld>
            <a:endParaRPr lang="pt-BR" altLang="pt-BR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FCD7DF83-AB30-4EBB-A6C7-BC0E281710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os de Dados Geográficos</a:t>
            </a:r>
          </a:p>
        </p:txBody>
      </p:sp>
      <p:sp>
        <p:nvSpPr>
          <p:cNvPr id="22531" name="Espaço Reservado para Conteúdo 2">
            <a:extLst>
              <a:ext uri="{FF2B5EF4-FFF2-40B4-BE49-F238E27FC236}">
                <a16:creationId xmlns:a16="http://schemas.microsoft.com/office/drawing/2014/main" id="{8F5A714E-E3F0-45E9-8244-1C6E27997C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 sz="2400" dirty="0"/>
              <a:t>Modelos que possuem conceitos ou primitivas  para a representação de dados geográficos:</a:t>
            </a:r>
          </a:p>
          <a:p>
            <a:pPr eaLnBrk="1" hangingPunct="1"/>
            <a:endParaRPr lang="pt-BR" altLang="pt-BR" sz="2400" dirty="0"/>
          </a:p>
          <a:p>
            <a:pPr lvl="1" eaLnBrk="1" hangingPunct="1"/>
            <a:r>
              <a:rPr lang="pt-BR" altLang="pt-BR" sz="2000" dirty="0"/>
              <a:t>IFO para aplicações geográficas (</a:t>
            </a:r>
            <a:r>
              <a:rPr lang="pt-BR" altLang="pt-BR" sz="2000" dirty="0" err="1"/>
              <a:t>Worboys</a:t>
            </a:r>
            <a:r>
              <a:rPr lang="pt-BR" altLang="pt-BR" sz="2000" dirty="0"/>
              <a:t> et al., 1990)</a:t>
            </a:r>
          </a:p>
          <a:p>
            <a:pPr lvl="1" eaLnBrk="1" hangingPunct="1"/>
            <a:r>
              <a:rPr lang="pt-BR" altLang="pt-BR" sz="2000" dirty="0"/>
              <a:t>MODUL-R (Bédard, 1996) </a:t>
            </a:r>
          </a:p>
          <a:p>
            <a:pPr lvl="1" eaLnBrk="1" hangingPunct="1"/>
            <a:r>
              <a:rPr lang="pt-BR" altLang="pt-BR" sz="2000" dirty="0" err="1"/>
              <a:t>GeoOOA</a:t>
            </a:r>
            <a:r>
              <a:rPr lang="pt-BR" altLang="pt-BR" sz="2000" dirty="0"/>
              <a:t> (</a:t>
            </a:r>
            <a:r>
              <a:rPr lang="pt-BR" altLang="pt-BR" sz="2000" dirty="0" err="1"/>
              <a:t>Kösters</a:t>
            </a:r>
            <a:r>
              <a:rPr lang="pt-BR" altLang="pt-BR" sz="2000" dirty="0"/>
              <a:t>, 1997)</a:t>
            </a:r>
          </a:p>
          <a:p>
            <a:pPr lvl="1" eaLnBrk="1" hangingPunct="1"/>
            <a:r>
              <a:rPr lang="pt-BR" altLang="pt-BR" sz="2000" dirty="0"/>
              <a:t>GMOD (Oliveira, 1997)</a:t>
            </a:r>
          </a:p>
          <a:p>
            <a:pPr lvl="1" eaLnBrk="1" hangingPunct="1"/>
            <a:r>
              <a:rPr lang="pt-BR" altLang="pt-BR" sz="2000" dirty="0"/>
              <a:t>GISER (</a:t>
            </a:r>
            <a:r>
              <a:rPr lang="pt-BR" altLang="pt-BR" sz="2000" dirty="0" err="1"/>
              <a:t>Shekhar</a:t>
            </a:r>
            <a:r>
              <a:rPr lang="pt-BR" altLang="pt-BR" sz="2000" dirty="0"/>
              <a:t>, 1997)</a:t>
            </a:r>
          </a:p>
          <a:p>
            <a:pPr lvl="1" eaLnBrk="1" hangingPunct="1"/>
            <a:r>
              <a:rPr lang="pt-BR" altLang="pt-BR" sz="2000" dirty="0"/>
              <a:t>MADS (</a:t>
            </a:r>
            <a:r>
              <a:rPr lang="pt-BR" altLang="pt-BR" sz="2000" dirty="0" err="1"/>
              <a:t>Parent</a:t>
            </a:r>
            <a:r>
              <a:rPr lang="pt-BR" altLang="pt-BR" sz="2000" dirty="0"/>
              <a:t>, 1999)</a:t>
            </a:r>
          </a:p>
          <a:p>
            <a:pPr lvl="1" eaLnBrk="1" hangingPunct="1"/>
            <a:r>
              <a:rPr lang="pt-BR" altLang="pt-BR" sz="2000" dirty="0" err="1"/>
              <a:t>GeoFrame</a:t>
            </a:r>
            <a:r>
              <a:rPr lang="pt-BR" altLang="pt-BR" sz="2000" dirty="0"/>
              <a:t>  (Lisboa </a:t>
            </a:r>
            <a:r>
              <a:rPr lang="pt-BR" altLang="pt-BR" sz="2000" dirty="0" err="1"/>
              <a:t>and</a:t>
            </a:r>
            <a:r>
              <a:rPr lang="pt-BR" altLang="pt-BR" sz="2000" dirty="0"/>
              <a:t> </a:t>
            </a:r>
            <a:r>
              <a:rPr lang="pt-BR" altLang="pt-BR" sz="2000" dirty="0" err="1"/>
              <a:t>Iochpe</a:t>
            </a:r>
            <a:r>
              <a:rPr lang="pt-BR" altLang="pt-BR" sz="2000" dirty="0"/>
              <a:t>, 1999) </a:t>
            </a:r>
          </a:p>
          <a:p>
            <a:pPr lvl="1" eaLnBrk="1" hangingPunct="1"/>
            <a:r>
              <a:rPr lang="pt-BR" altLang="pt-BR" sz="2000" b="1" dirty="0"/>
              <a:t>OMT-G  (Borges, 2001)</a:t>
            </a:r>
          </a:p>
          <a:p>
            <a:pPr eaLnBrk="1" hangingPunct="1"/>
            <a:endParaRPr lang="pt-BR" altLang="pt-BR" sz="2400" dirty="0"/>
          </a:p>
        </p:txBody>
      </p:sp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B966AA40-60B5-44BD-9495-2CACD4DBA8E9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7</a:t>
            </a:fld>
            <a:endParaRPr lang="pt-BR" altLang="pt-BR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AutoShape 2">
            <a:extLst>
              <a:ext uri="{FF2B5EF4-FFF2-40B4-BE49-F238E27FC236}">
                <a16:creationId xmlns:a16="http://schemas.microsoft.com/office/drawing/2014/main" id="{B388E66D-20AD-433F-A3AC-2C965E10FE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563BE25-29F1-476E-B7C2-660D134246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51088" y="1385888"/>
            <a:ext cx="8126412" cy="5211762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GB" altLang="pt-BR" sz="2400"/>
              <a:t>Orientado a objeto</a:t>
            </a:r>
          </a:p>
          <a:p>
            <a:pPr marL="914400" lvl="1" indent="-457200" eaLnBrk="1" hangingPunct="1">
              <a:buNone/>
            </a:pPr>
            <a:r>
              <a:rPr lang="en-GB" altLang="pt-BR" sz="2000"/>
              <a:t>classe, heran</a:t>
            </a:r>
            <a:r>
              <a:rPr lang="pt-BR" altLang="pt-BR" sz="2000"/>
              <a:t>ça, objeto complexo e método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GB" altLang="pt-BR" sz="2400"/>
              <a:t>Representação simbólica para tipos de dados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GB" altLang="pt-BR" sz="2400"/>
              <a:t>Representação classes convencionais e classes georeferenciadas</a:t>
            </a:r>
            <a:endParaRPr lang="pt-BR" altLang="pt-BR" sz="2400"/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GB" altLang="pt-BR" sz="2400"/>
              <a:t>Visão de campos e objetos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GB" altLang="pt-BR" sz="2400"/>
              <a:t>Relacionamentos espaciais e associações simples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pt-BR" altLang="pt-BR" sz="2400"/>
              <a:t>Representa as estruturas topológicas “todo-parte” e de rede 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pt-BR" altLang="pt-BR" sz="2400"/>
              <a:t>Formaliza as possíveis relações espaciais, levando em consideração a forma geométrica da classe </a:t>
            </a:r>
            <a:endParaRPr lang="en-GB" altLang="pt-BR" sz="2400"/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en-GB" altLang="pt-BR" sz="2400"/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en-GB" altLang="pt-BR" sz="2400"/>
          </a:p>
        </p:txBody>
      </p:sp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7D88463E-7B2C-4AA6-9531-778EDFF4C1E3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8</a:t>
            </a:fld>
            <a:endParaRPr lang="pt-BR" altLang="pt-BR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AutoShape 2">
            <a:extLst>
              <a:ext uri="{FF2B5EF4-FFF2-40B4-BE49-F238E27FC236}">
                <a16:creationId xmlns:a16="http://schemas.microsoft.com/office/drawing/2014/main" id="{29BF1D3F-5D36-4257-A8F9-D051DAF7A8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pt-BR"/>
              <a:t>Modelo OMT-G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F70C6273-22AE-4A11-AA97-6F0E8EA258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8"/>
            </a:pPr>
            <a:r>
              <a:rPr lang="pt-BR" altLang="pt-BR" sz="2400"/>
              <a:t>Traduz as relações topológicas e espaciais em restrições de integridade espaciais;  </a:t>
            </a:r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8"/>
            </a:pPr>
            <a:r>
              <a:rPr lang="pt-BR" altLang="pt-BR" sz="2400"/>
              <a:t>Representa os diversos fenômenos geográficos, utilizando conceitos natos que o ser humano tem sobre dados espaciais; </a:t>
            </a:r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8"/>
            </a:pPr>
            <a:r>
              <a:rPr lang="pt-BR" altLang="pt-BR" sz="2400"/>
              <a:t>Representação de múltiplas visões de uma mesma classe geográfica, tanto baseada em variações de escala, quanto nas várias formas de se perceber o mesmo objeto no mundo real; </a:t>
            </a:r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8"/>
            </a:pPr>
            <a:r>
              <a:rPr lang="pt-BR" altLang="pt-BR" sz="2400"/>
              <a:t>Fácil visualização e entendimento -mesmos tipos construtores definidos no modelo OMT; </a:t>
            </a:r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8"/>
            </a:pPr>
            <a:r>
              <a:rPr lang="pt-BR" altLang="pt-BR" sz="2400"/>
              <a:t>Não utiliza o conceito de camadas e sim o de níveis de informação (temas), não limitando o aparecimento de uma classe geográfica em apenas um nível de informação; </a:t>
            </a:r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8"/>
            </a:pPr>
            <a:r>
              <a:rPr lang="pt-BR" altLang="pt-BR" sz="2400"/>
              <a:t>É independente de implementação.</a:t>
            </a:r>
            <a:endParaRPr lang="en-GB" altLang="pt-BR" sz="2400"/>
          </a:p>
        </p:txBody>
      </p:sp>
      <p:sp>
        <p:nvSpPr>
          <p:cNvPr id="5" name="Espaço Reservado para Número de Slide 3">
            <a:extLst>
              <a:ext uri="{FF2B5EF4-FFF2-40B4-BE49-F238E27FC236}">
                <a16:creationId xmlns:a16="http://schemas.microsoft.com/office/drawing/2014/main" id="{04425B53-2AA0-4A82-9F6C-1EF7AF3B1D8E}"/>
              </a:ext>
            </a:extLst>
          </p:cNvPr>
          <p:cNvSpPr txBox="1">
            <a:spLocks/>
          </p:cNvSpPr>
          <p:nvPr/>
        </p:nvSpPr>
        <p:spPr bwMode="auto">
          <a:xfrm>
            <a:off x="11280576" y="6286500"/>
            <a:ext cx="61932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/>
            <a:fld id="{8D8B3DD1-F700-4FFF-89E5-E4B2CD700EA1}" type="slidenum">
              <a:rPr lang="pt-BR" altLang="pt-BR" smtClean="0"/>
              <a:pPr algn="r" eaLnBrk="1" hangingPunct="1"/>
              <a:t>9</a:t>
            </a:fld>
            <a:endParaRPr lang="pt-BR" altLang="pt-BR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istras">
  <a:themeElements>
    <a:clrScheme name="">
      <a:dk1>
        <a:srgbClr val="000000"/>
      </a:dk1>
      <a:lt1>
        <a:srgbClr val="FFFFFF"/>
      </a:lt1>
      <a:dk2>
        <a:srgbClr val="003366"/>
      </a:dk2>
      <a:lt2>
        <a:srgbClr val="FFFFFF"/>
      </a:lt2>
      <a:accent1>
        <a:srgbClr val="FFFFFF"/>
      </a:accent1>
      <a:accent2>
        <a:srgbClr val="FFFFFF"/>
      </a:accent2>
      <a:accent3>
        <a:srgbClr val="FFFFFF"/>
      </a:accent3>
      <a:accent4>
        <a:srgbClr val="000000"/>
      </a:accent4>
      <a:accent5>
        <a:srgbClr val="FFFFFF"/>
      </a:accent5>
      <a:accent6>
        <a:srgbClr val="E7E7E7"/>
      </a:accent6>
      <a:hlink>
        <a:srgbClr val="336699"/>
      </a:hlink>
      <a:folHlink>
        <a:srgbClr val="9A0000"/>
      </a:folHlink>
    </a:clrScheme>
    <a:fontScheme name="Listras">
      <a:majorFont>
        <a:latin typeface="Verdana"/>
        <a:ea typeface=""/>
        <a:cs typeface=""/>
      </a:majorFont>
      <a:minorFont>
        <a:latin typeface="Garamond (W1)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solidFill>
            <a:srgbClr val="FFFF6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solidFill>
            <a:srgbClr val="FFFF6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Listras 1">
        <a:dk1>
          <a:srgbClr val="356677"/>
        </a:dk1>
        <a:lt1>
          <a:srgbClr val="FFFFFF"/>
        </a:lt1>
        <a:dk2>
          <a:srgbClr val="3E798E"/>
        </a:dk2>
        <a:lt2>
          <a:srgbClr val="FFFFCC"/>
        </a:lt2>
        <a:accent1>
          <a:srgbClr val="7FA0B1"/>
        </a:accent1>
        <a:accent2>
          <a:srgbClr val="3A7184"/>
        </a:accent2>
        <a:accent3>
          <a:srgbClr val="AFBEC6"/>
        </a:accent3>
        <a:accent4>
          <a:srgbClr val="DADADA"/>
        </a:accent4>
        <a:accent5>
          <a:srgbClr val="C0CDD5"/>
        </a:accent5>
        <a:accent6>
          <a:srgbClr val="346677"/>
        </a:accent6>
        <a:hlink>
          <a:srgbClr val="FFBF0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tras 2">
        <a:dk1>
          <a:srgbClr val="000000"/>
        </a:dk1>
        <a:lt1>
          <a:srgbClr val="EAEAEA"/>
        </a:lt1>
        <a:dk2>
          <a:srgbClr val="003366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stras 3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77777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stras 4">
        <a:dk1>
          <a:srgbClr val="492417"/>
        </a:dk1>
        <a:lt1>
          <a:srgbClr val="D4D5C3"/>
        </a:lt1>
        <a:dk2>
          <a:srgbClr val="6E4900"/>
        </a:dk2>
        <a:lt2>
          <a:srgbClr val="B9BA9C"/>
        </a:lt2>
        <a:accent1>
          <a:srgbClr val="DBD8CF"/>
        </a:accent1>
        <a:accent2>
          <a:srgbClr val="C7C8B0"/>
        </a:accent2>
        <a:accent3>
          <a:srgbClr val="E6E7DE"/>
        </a:accent3>
        <a:accent4>
          <a:srgbClr val="3D1D12"/>
        </a:accent4>
        <a:accent5>
          <a:srgbClr val="EAE9E4"/>
        </a:accent5>
        <a:accent6>
          <a:srgbClr val="B4B59F"/>
        </a:accent6>
        <a:hlink>
          <a:srgbClr val="CC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Arquivos de programas\Microsoft Office\Templates\Estruturas de apresentação\Listras.pot</Template>
  <TotalTime>7837</TotalTime>
  <Words>2629</Words>
  <Application>Microsoft Office PowerPoint</Application>
  <PresentationFormat>Widescreen</PresentationFormat>
  <Paragraphs>370</Paragraphs>
  <Slides>55</Slides>
  <Notes>4</Notes>
  <HiddenSlides>0</HiddenSlides>
  <MMClips>0</MMClips>
  <ScaleCrop>false</ScaleCrop>
  <HeadingPairs>
    <vt:vector size="8" baseType="variant">
      <vt:variant>
        <vt:lpstr>Fo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4</vt:i4>
      </vt:variant>
      <vt:variant>
        <vt:lpstr>Títulos de slides</vt:lpstr>
      </vt:variant>
      <vt:variant>
        <vt:i4>55</vt:i4>
      </vt:variant>
    </vt:vector>
  </HeadingPairs>
  <TitlesOfParts>
    <vt:vector size="68" baseType="lpstr">
      <vt:lpstr>Arial</vt:lpstr>
      <vt:lpstr>ClassGarmnd BT</vt:lpstr>
      <vt:lpstr>Garamond</vt:lpstr>
      <vt:lpstr>Garamond (W1)</vt:lpstr>
      <vt:lpstr>Tahoma</vt:lpstr>
      <vt:lpstr>Times New Roman</vt:lpstr>
      <vt:lpstr>Verdana</vt:lpstr>
      <vt:lpstr>Wingdings</vt:lpstr>
      <vt:lpstr>Listras</vt:lpstr>
      <vt:lpstr>VISIO</vt:lpstr>
      <vt:lpstr>Imagem de bitmap</vt:lpstr>
      <vt:lpstr>Figura</vt:lpstr>
      <vt:lpstr>Documento</vt:lpstr>
      <vt:lpstr>Aula    Modelagem de Dados Geográficos – OMT-G </vt:lpstr>
      <vt:lpstr>Modelagem de Dados</vt:lpstr>
      <vt:lpstr>Modelo OMT</vt:lpstr>
      <vt:lpstr>Modelo OMT - cardinalidade</vt:lpstr>
      <vt:lpstr>Requisitos de um Modelo de Dados Geográficos </vt:lpstr>
      <vt:lpstr>Requisitos de um Modelo de Dados Geográficos </vt:lpstr>
      <vt:lpstr>Modelos de Dados Geográficos</vt:lpstr>
      <vt:lpstr>Modelo OMT-G</vt:lpstr>
      <vt:lpstr>Modelo OMT-G</vt:lpstr>
      <vt:lpstr>OMT-G</vt:lpstr>
      <vt:lpstr>Modelo OMT-G</vt:lpstr>
      <vt:lpstr>Modelo OMT-G</vt:lpstr>
      <vt:lpstr>Modelo OMT-G</vt:lpstr>
      <vt:lpstr>Modelo OMT-G</vt:lpstr>
      <vt:lpstr>Modelo OMT-G</vt:lpstr>
      <vt:lpstr>Modelo OMT-G</vt:lpstr>
      <vt:lpstr>Modelo OMT-G</vt:lpstr>
      <vt:lpstr>Modelo OMT-G</vt:lpstr>
      <vt:lpstr>Modelo Geo-OMT</vt:lpstr>
      <vt:lpstr>Modelo Geo-OMT</vt:lpstr>
      <vt:lpstr>Modelo Geo-OMT</vt:lpstr>
      <vt:lpstr>Modelo Geo-OMT</vt:lpstr>
      <vt:lpstr>Modelo Geo-OMT - relacionamentos</vt:lpstr>
      <vt:lpstr>Modelo Geo-OMT - relacionamentos</vt:lpstr>
      <vt:lpstr>Modelo Geo-OMT - cardinalidade</vt:lpstr>
      <vt:lpstr>OMT-G -  Relacionamentos Espaciais</vt:lpstr>
      <vt:lpstr>OMT-G -  Relacionamentos Espaciais</vt:lpstr>
      <vt:lpstr>OMT-G -  Relacionamentos Espaciais</vt:lpstr>
      <vt:lpstr>OMT-G -  Relacionamentos Espaciais</vt:lpstr>
      <vt:lpstr>OMT-G </vt:lpstr>
      <vt:lpstr>OMT-G     Relacionamentos  espaciais</vt:lpstr>
      <vt:lpstr>Modelo OMT-G       Generalização</vt:lpstr>
      <vt:lpstr>OMT-G: Generalização Espacial</vt:lpstr>
      <vt:lpstr>OMT-G: Generalização Espacial</vt:lpstr>
      <vt:lpstr>Modelo OMT-G: Agregação</vt:lpstr>
      <vt:lpstr>OMT-G: Generalização Cartográfica </vt:lpstr>
      <vt:lpstr>OMT-G: Generalização Cartográfica </vt:lpstr>
      <vt:lpstr>OMT-G: Generalização Cartográfica </vt:lpstr>
      <vt:lpstr>OMT-G: Restrições Espaciais  Regras de Dependência Espacial</vt:lpstr>
      <vt:lpstr>OMT-G: Restrições Espaciais Regras de Dependência Espacial</vt:lpstr>
      <vt:lpstr>OMT-G: Restrições Espaciais Regras de Dependência Espacial</vt:lpstr>
      <vt:lpstr>OMT-G: Restrições Espaciais  Regras de Continência </vt:lpstr>
      <vt:lpstr>OMT-G: Restrições Espaciais  Regras de Generalização Espacial </vt:lpstr>
      <vt:lpstr>OMT-G: Restrições Espaciais  Regra de Disjunção </vt:lpstr>
      <vt:lpstr>OMT-G: Restrições Espaciais</vt:lpstr>
      <vt:lpstr>OMT-G: Restrições Espaciais</vt:lpstr>
      <vt:lpstr>OMT-G: Restrições Espaciais  Regras de Geo-Campo </vt:lpstr>
      <vt:lpstr>OMT-G – Diagrama de Apresentação</vt:lpstr>
      <vt:lpstr>OMT-G – Diagrama de Apresentação</vt:lpstr>
      <vt:lpstr>OMT-G – Diagrama de Transformação</vt:lpstr>
      <vt:lpstr>Exemplo  </vt:lpstr>
      <vt:lpstr>Exemplo  </vt:lpstr>
      <vt:lpstr>OMT-G –  Ferramentas</vt:lpstr>
      <vt:lpstr>OMT-G –  Ferramentas</vt:lpstr>
      <vt:lpstr>Apresentação do PowerPoint</vt:lpstr>
    </vt:vector>
  </TitlesOfParts>
  <Company>INP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INPE</dc:creator>
  <cp:lastModifiedBy>Eymar Lopes</cp:lastModifiedBy>
  <cp:revision>967</cp:revision>
  <dcterms:created xsi:type="dcterms:W3CDTF">2005-10-24T10:38:57Z</dcterms:created>
  <dcterms:modified xsi:type="dcterms:W3CDTF">2022-04-18T12:44:33Z</dcterms:modified>
</cp:coreProperties>
</file>